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2E6F" w:rsidRPr="00532E6F" w:rsidRDefault="00532E6F" w:rsidP="00532E6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40"/>
          <w:szCs w:val="40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олдатов Артём, ИСТ-111</w:t>
      </w:r>
    </w:p>
    <w:p w:rsidR="00532E6F" w:rsidRDefault="00532E6F" w:rsidP="00532E6F">
      <w:pPr>
        <w:jc w:val="center"/>
        <w:rPr>
          <w:rFonts w:ascii="Times New Roman" w:hAnsi="Times New Roman" w:cs="Times New Roman"/>
          <w:sz w:val="40"/>
          <w:szCs w:val="40"/>
        </w:rPr>
      </w:pPr>
    </w:p>
    <w:p w:rsidR="00172555" w:rsidRPr="004A2622" w:rsidRDefault="00C61304" w:rsidP="00C61304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 xml:space="preserve">Этап </w:t>
      </w:r>
      <w:r w:rsidR="00C37853">
        <w:rPr>
          <w:rFonts w:ascii="Times New Roman" w:hAnsi="Times New Roman" w:cs="Times New Roman"/>
          <w:b/>
          <w:sz w:val="40"/>
          <w:szCs w:val="40"/>
        </w:rPr>
        <w:t>3</w:t>
      </w:r>
      <w:r w:rsidR="00532E6F" w:rsidRPr="004A2622">
        <w:rPr>
          <w:rFonts w:ascii="Times New Roman" w:hAnsi="Times New Roman" w:cs="Times New Roman"/>
          <w:b/>
          <w:sz w:val="40"/>
          <w:szCs w:val="40"/>
        </w:rPr>
        <w:t xml:space="preserve">. </w:t>
      </w:r>
      <w:r w:rsidR="00C37853">
        <w:rPr>
          <w:rFonts w:ascii="Times New Roman" w:hAnsi="Times New Roman" w:cs="Times New Roman"/>
          <w:b/>
          <w:sz w:val="40"/>
          <w:szCs w:val="40"/>
        </w:rPr>
        <w:t xml:space="preserve">Структура бизнес-логики и веб-интерфейса системы.  </w:t>
      </w:r>
    </w:p>
    <w:p w:rsidR="004A2622" w:rsidRDefault="00C37853" w:rsidP="00421EC5">
      <w:pPr>
        <w:pStyle w:val="a3"/>
        <w:numPr>
          <w:ilvl w:val="0"/>
          <w:numId w:val="21"/>
        </w:numPr>
        <w:spacing w:after="0" w:line="360" w:lineRule="auto"/>
        <w:ind w:left="357" w:hanging="357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Струк</w:t>
      </w:r>
      <w:r w:rsidR="00421EC5">
        <w:rPr>
          <w:rFonts w:ascii="Times New Roman" w:hAnsi="Times New Roman" w:cs="Times New Roman"/>
          <w:b/>
          <w:sz w:val="32"/>
          <w:szCs w:val="32"/>
        </w:rPr>
        <w:t>тура распределенной системы.</w:t>
      </w:r>
    </w:p>
    <w:p w:rsidR="00421EC5" w:rsidRDefault="00421EC5" w:rsidP="00DA769B">
      <w:pPr>
        <w:pStyle w:val="a3"/>
        <w:spacing w:after="0" w:line="360" w:lineRule="auto"/>
        <w:ind w:left="284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распределенной программной системы «Кинотеатр» представлена на рисунке 1.</w:t>
      </w:r>
    </w:p>
    <w:p w:rsidR="00421EC5" w:rsidRDefault="00DA769B" w:rsidP="00421EC5">
      <w:pPr>
        <w:pStyle w:val="a3"/>
        <w:spacing w:after="0" w:line="360" w:lineRule="auto"/>
        <w:ind w:left="3189" w:firstLine="351"/>
        <w:contextualSpacing w:val="0"/>
      </w:pPr>
      <w:r>
        <w:object w:dxaOrig="2446" w:dyaOrig="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306.35pt" o:ole="">
            <v:imagedata r:id="rId8" o:title=""/>
          </v:shape>
          <o:OLEObject Type="Embed" ProgID="Visio.Drawing.15" ShapeID="_x0000_i1025" DrawAspect="Content" ObjectID="_1457375418" r:id="rId9"/>
        </w:object>
      </w:r>
    </w:p>
    <w:p w:rsidR="00421EC5" w:rsidRPr="00421EC5" w:rsidRDefault="00421EC5" w:rsidP="00421EC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>Рисунок 1. Структура РПС «Кинотеатр»</w:t>
      </w:r>
    </w:p>
    <w:p w:rsidR="00C37853" w:rsidRPr="00C37853" w:rsidRDefault="00C37853" w:rsidP="00C37853">
      <w:pPr>
        <w:pStyle w:val="a3"/>
        <w:ind w:left="1425"/>
        <w:rPr>
          <w:rFonts w:ascii="Times New Roman" w:hAnsi="Times New Roman" w:cs="Times New Roman"/>
          <w:sz w:val="32"/>
          <w:szCs w:val="32"/>
        </w:rPr>
      </w:pPr>
    </w:p>
    <w:p w:rsidR="00667695" w:rsidRDefault="00DA769B" w:rsidP="00DA769B">
      <w:pPr>
        <w:pStyle w:val="a3"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ределенная программная система кинотеатр состоит из четырёх слоев:</w:t>
      </w:r>
    </w:p>
    <w:p w:rsidR="00DA769B" w:rsidRDefault="00687550" w:rsidP="00DA769B">
      <w:pPr>
        <w:pStyle w:val="a3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6E4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6E4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aces</w:t>
      </w:r>
      <w:r w:rsidRPr="006E4A7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6E4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6E4A78">
        <w:rPr>
          <w:rFonts w:ascii="Times New Roman" w:hAnsi="Times New Roman" w:cs="Times New Roman"/>
          <w:sz w:val="28"/>
          <w:szCs w:val="28"/>
        </w:rPr>
        <w:t xml:space="preserve">) </w:t>
      </w:r>
      <w:r w:rsidR="006E4A78" w:rsidRPr="006E4A78">
        <w:rPr>
          <w:rFonts w:ascii="Times New Roman" w:hAnsi="Times New Roman" w:cs="Times New Roman"/>
          <w:sz w:val="28"/>
          <w:szCs w:val="28"/>
        </w:rPr>
        <w:t>–</w:t>
      </w:r>
      <w:r w:rsidRPr="006E4A7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E4A78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6E4A78">
        <w:rPr>
          <w:rFonts w:ascii="Times New Roman" w:hAnsi="Times New Roman" w:cs="Times New Roman"/>
          <w:sz w:val="28"/>
          <w:szCs w:val="28"/>
        </w:rPr>
        <w:t xml:space="preserve"> для разработки веб-приложений, представляющий набор стандартных графических компонентов для создания интерфейса.</w:t>
      </w:r>
      <w:r w:rsidR="001D4F5E">
        <w:rPr>
          <w:rFonts w:ascii="Times New Roman" w:hAnsi="Times New Roman" w:cs="Times New Roman"/>
          <w:sz w:val="28"/>
          <w:szCs w:val="28"/>
        </w:rPr>
        <w:t xml:space="preserve"> Этот слой управляет запросами пользователя, а также отвечает за корректное отображение данных на </w:t>
      </w:r>
      <w:r w:rsidR="00BB705E">
        <w:rPr>
          <w:rFonts w:ascii="Times New Roman" w:hAnsi="Times New Roman" w:cs="Times New Roman"/>
          <w:sz w:val="28"/>
          <w:szCs w:val="28"/>
        </w:rPr>
        <w:t>веб-</w:t>
      </w:r>
      <w:r w:rsidR="001D4F5E">
        <w:rPr>
          <w:rFonts w:ascii="Times New Roman" w:hAnsi="Times New Roman" w:cs="Times New Roman"/>
          <w:sz w:val="28"/>
          <w:szCs w:val="28"/>
        </w:rPr>
        <w:t>страницах. В приложении этот слой</w:t>
      </w:r>
      <w:r w:rsidR="00F1231D">
        <w:rPr>
          <w:rFonts w:ascii="Times New Roman" w:hAnsi="Times New Roman" w:cs="Times New Roman"/>
          <w:sz w:val="28"/>
          <w:szCs w:val="28"/>
        </w:rPr>
        <w:t xml:space="preserve"> будет</w:t>
      </w:r>
      <w:r w:rsidR="001D4F5E">
        <w:rPr>
          <w:rFonts w:ascii="Times New Roman" w:hAnsi="Times New Roman" w:cs="Times New Roman"/>
          <w:sz w:val="28"/>
          <w:szCs w:val="28"/>
        </w:rPr>
        <w:t xml:space="preserve"> представлен </w:t>
      </w:r>
      <w:r w:rsidR="001D4F5E">
        <w:rPr>
          <w:rFonts w:ascii="Times New Roman" w:hAnsi="Times New Roman" w:cs="Times New Roman"/>
          <w:sz w:val="28"/>
          <w:szCs w:val="28"/>
          <w:lang w:val="en-US"/>
        </w:rPr>
        <w:t>CDI</w:t>
      </w:r>
      <w:r w:rsidR="001D4F5E" w:rsidRPr="001D4F5E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D4F5E">
        <w:rPr>
          <w:rFonts w:ascii="Times New Roman" w:hAnsi="Times New Roman" w:cs="Times New Roman"/>
          <w:sz w:val="28"/>
          <w:szCs w:val="28"/>
        </w:rPr>
        <w:t>бинами</w:t>
      </w:r>
      <w:proofErr w:type="spellEnd"/>
      <w:r w:rsidR="001D4F5E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="001D4F5E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1D4F5E" w:rsidRPr="001D4F5E">
        <w:rPr>
          <w:rFonts w:ascii="Times New Roman" w:hAnsi="Times New Roman" w:cs="Times New Roman"/>
          <w:sz w:val="28"/>
          <w:szCs w:val="28"/>
        </w:rPr>
        <w:t>-</w:t>
      </w:r>
      <w:r w:rsidR="001D4F5E">
        <w:rPr>
          <w:rFonts w:ascii="Times New Roman" w:hAnsi="Times New Roman" w:cs="Times New Roman"/>
          <w:sz w:val="28"/>
          <w:szCs w:val="28"/>
        </w:rPr>
        <w:t>представлениями.</w:t>
      </w:r>
    </w:p>
    <w:p w:rsidR="001D4F5E" w:rsidRDefault="00BB705E" w:rsidP="00DA769B">
      <w:pPr>
        <w:pStyle w:val="a3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erprise</w:t>
      </w:r>
      <w:r w:rsidRPr="00831D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831D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ns</w:t>
      </w:r>
      <w:r w:rsidR="00CB2C43">
        <w:rPr>
          <w:rFonts w:ascii="Times New Roman" w:hAnsi="Times New Roman" w:cs="Times New Roman"/>
          <w:sz w:val="28"/>
          <w:szCs w:val="28"/>
        </w:rPr>
        <w:t xml:space="preserve"> (</w:t>
      </w:r>
      <w:r w:rsidR="00CB2C43">
        <w:rPr>
          <w:rFonts w:ascii="Times New Roman" w:hAnsi="Times New Roman" w:cs="Times New Roman"/>
          <w:sz w:val="28"/>
          <w:szCs w:val="28"/>
          <w:lang w:val="en-US"/>
        </w:rPr>
        <w:t>Business</w:t>
      </w:r>
      <w:r w:rsidR="00CB2C43" w:rsidRPr="00CB2C43">
        <w:rPr>
          <w:rFonts w:ascii="Times New Roman" w:hAnsi="Times New Roman" w:cs="Times New Roman"/>
          <w:sz w:val="28"/>
          <w:szCs w:val="28"/>
        </w:rPr>
        <w:t xml:space="preserve"> </w:t>
      </w:r>
      <w:r w:rsidR="00CB2C43"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="00CB2C43">
        <w:rPr>
          <w:rFonts w:ascii="Times New Roman" w:hAnsi="Times New Roman" w:cs="Times New Roman"/>
          <w:sz w:val="28"/>
          <w:szCs w:val="28"/>
        </w:rPr>
        <w:t>)</w:t>
      </w:r>
      <w:r w:rsidRPr="00831D53">
        <w:rPr>
          <w:rFonts w:ascii="Times New Roman" w:hAnsi="Times New Roman" w:cs="Times New Roman"/>
          <w:sz w:val="28"/>
          <w:szCs w:val="28"/>
        </w:rPr>
        <w:t xml:space="preserve"> </w:t>
      </w:r>
      <w:r w:rsidR="00831D53" w:rsidRPr="00831D53">
        <w:rPr>
          <w:rFonts w:ascii="Times New Roman" w:hAnsi="Times New Roman" w:cs="Times New Roman"/>
          <w:sz w:val="28"/>
          <w:szCs w:val="28"/>
        </w:rPr>
        <w:t>–</w:t>
      </w:r>
      <w:r w:rsidRPr="00831D53">
        <w:rPr>
          <w:rFonts w:ascii="Times New Roman" w:hAnsi="Times New Roman" w:cs="Times New Roman"/>
          <w:sz w:val="28"/>
          <w:szCs w:val="28"/>
        </w:rPr>
        <w:t xml:space="preserve"> </w:t>
      </w:r>
      <w:r w:rsidR="00831D53">
        <w:rPr>
          <w:rFonts w:ascii="Times New Roman" w:hAnsi="Times New Roman" w:cs="Times New Roman"/>
          <w:sz w:val="28"/>
          <w:szCs w:val="28"/>
        </w:rPr>
        <w:t xml:space="preserve">спецификация технологии написания и поддержки серверных компонентов, содержащих бизнес-логику. </w:t>
      </w:r>
      <w:r w:rsidR="00CB2C43">
        <w:rPr>
          <w:rFonts w:ascii="Times New Roman" w:hAnsi="Times New Roman" w:cs="Times New Roman"/>
          <w:sz w:val="28"/>
          <w:szCs w:val="28"/>
        </w:rPr>
        <w:t xml:space="preserve">Этот слой </w:t>
      </w:r>
      <w:r w:rsidR="002206FF">
        <w:rPr>
          <w:rFonts w:ascii="Times New Roman" w:hAnsi="Times New Roman" w:cs="Times New Roman"/>
          <w:sz w:val="28"/>
          <w:szCs w:val="28"/>
        </w:rPr>
        <w:t>является бизнес-логикой приложения</w:t>
      </w:r>
      <w:r w:rsidR="00CB2C43">
        <w:rPr>
          <w:rFonts w:ascii="Times New Roman" w:hAnsi="Times New Roman" w:cs="Times New Roman"/>
          <w:sz w:val="28"/>
          <w:szCs w:val="28"/>
        </w:rPr>
        <w:t xml:space="preserve">. </w:t>
      </w:r>
      <w:r w:rsidR="00CC1374">
        <w:rPr>
          <w:rFonts w:ascii="Times New Roman" w:hAnsi="Times New Roman" w:cs="Times New Roman"/>
          <w:sz w:val="28"/>
          <w:szCs w:val="28"/>
        </w:rPr>
        <w:t>В приложении этот слой</w:t>
      </w:r>
      <w:r w:rsidR="00D43D56">
        <w:rPr>
          <w:rFonts w:ascii="Times New Roman" w:hAnsi="Times New Roman" w:cs="Times New Roman"/>
          <w:sz w:val="28"/>
          <w:szCs w:val="28"/>
        </w:rPr>
        <w:t xml:space="preserve"> будет</w:t>
      </w:r>
      <w:r w:rsidR="00CC1374">
        <w:rPr>
          <w:rFonts w:ascii="Times New Roman" w:hAnsi="Times New Roman" w:cs="Times New Roman"/>
          <w:sz w:val="28"/>
          <w:szCs w:val="28"/>
        </w:rPr>
        <w:t xml:space="preserve"> представлен сессионными компонентами.</w:t>
      </w:r>
    </w:p>
    <w:p w:rsidR="00CC1374" w:rsidRDefault="002206FF" w:rsidP="00DA769B">
      <w:pPr>
        <w:pStyle w:val="a3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ersistence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206F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ayer</w:t>
      </w:r>
      <w:r w:rsidRPr="002206FF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технология</w:t>
      </w:r>
      <w:r w:rsidRPr="002206F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беспечивающая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но-реляционное отображение простых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ов, и предоставляющая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20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управления этими объектами. </w:t>
      </w:r>
      <w:r w:rsidR="00C22A3A">
        <w:rPr>
          <w:rFonts w:ascii="Times New Roman" w:hAnsi="Times New Roman" w:cs="Times New Roman"/>
          <w:sz w:val="28"/>
          <w:szCs w:val="28"/>
        </w:rPr>
        <w:t>В приложении этот слой представлен классами-сущностями.</w:t>
      </w:r>
    </w:p>
    <w:p w:rsidR="008767E1" w:rsidRDefault="00781D7D" w:rsidP="00511CDE">
      <w:pPr>
        <w:pStyle w:val="a3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781D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еляционная база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781D7D">
        <w:rPr>
          <w:rFonts w:ascii="Times New Roman" w:hAnsi="Times New Roman" w:cs="Times New Roman"/>
          <w:sz w:val="28"/>
          <w:szCs w:val="28"/>
        </w:rPr>
        <w:t>.</w:t>
      </w:r>
    </w:p>
    <w:p w:rsidR="00931EB2" w:rsidRDefault="00511CDE" w:rsidP="00511CD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11CDE">
        <w:rPr>
          <w:rFonts w:ascii="Times New Roman" w:hAnsi="Times New Roman" w:cs="Times New Roman"/>
          <w:b/>
          <w:sz w:val="32"/>
          <w:szCs w:val="32"/>
        </w:rPr>
        <w:t xml:space="preserve">2. </w:t>
      </w:r>
      <w:r>
        <w:rPr>
          <w:rFonts w:ascii="Times New Roman" w:hAnsi="Times New Roman" w:cs="Times New Roman"/>
          <w:b/>
          <w:sz w:val="32"/>
          <w:szCs w:val="32"/>
        </w:rPr>
        <w:t>Слой пользовательского интерфейса.</w:t>
      </w:r>
      <w:r w:rsidR="00931EB2">
        <w:rPr>
          <w:rFonts w:ascii="Times New Roman" w:hAnsi="Times New Roman" w:cs="Times New Roman"/>
          <w:sz w:val="28"/>
          <w:szCs w:val="28"/>
        </w:rPr>
        <w:tab/>
      </w:r>
    </w:p>
    <w:p w:rsidR="00931EB2" w:rsidRDefault="00931EB2" w:rsidP="00931EB2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веб-сайта представлена на рисунке 2. </w:t>
      </w:r>
    </w:p>
    <w:p w:rsidR="00B62E49" w:rsidRDefault="00B041DA" w:rsidP="00B62E49">
      <w:pPr>
        <w:spacing w:after="0" w:line="360" w:lineRule="auto"/>
      </w:pPr>
      <w:r>
        <w:object w:dxaOrig="9315" w:dyaOrig="6525">
          <v:shape id="_x0000_i1026" type="#_x0000_t75" style="width:465.95pt;height:326.05pt" o:ole="">
            <v:imagedata r:id="rId10" o:title=""/>
          </v:shape>
          <o:OLEObject Type="Embed" ProgID="Visio.Drawing.15" ShapeID="_x0000_i1026" DrawAspect="Content" ObjectID="_1457375419" r:id="rId11"/>
        </w:object>
      </w:r>
    </w:p>
    <w:p w:rsidR="00931EB2" w:rsidRDefault="00B62E49" w:rsidP="00B62E49">
      <w:pPr>
        <w:spacing w:after="0" w:line="360" w:lineRule="auto"/>
        <w:jc w:val="center"/>
      </w:pPr>
      <w:r>
        <w:t>Рисунок 2. Схема веб-сайта.</w:t>
      </w:r>
    </w:p>
    <w:p w:rsidR="00B57C0E" w:rsidRDefault="00B57C0E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ая страница веб-сайта условно состоит из четырех частей: </w:t>
      </w:r>
    </w:p>
    <w:p w:rsidR="00B57C0E" w:rsidRDefault="00B57C0E" w:rsidP="00B57C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57C0E">
        <w:rPr>
          <w:rFonts w:ascii="Times New Roman" w:hAnsi="Times New Roman" w:cs="Times New Roman"/>
          <w:sz w:val="28"/>
          <w:szCs w:val="28"/>
        </w:rPr>
        <w:t xml:space="preserve">1) </w:t>
      </w:r>
      <w:r w:rsidRPr="00B57C0E">
        <w:rPr>
          <w:rFonts w:ascii="Times New Roman" w:hAnsi="Times New Roman" w:cs="Times New Roman"/>
          <w:sz w:val="28"/>
          <w:szCs w:val="28"/>
          <w:lang w:val="en-US"/>
        </w:rPr>
        <w:t>Header</w:t>
      </w:r>
      <w:r w:rsidRPr="00B57C0E">
        <w:rPr>
          <w:rFonts w:ascii="Times New Roman" w:hAnsi="Times New Roman" w:cs="Times New Roman"/>
          <w:sz w:val="28"/>
          <w:szCs w:val="28"/>
        </w:rPr>
        <w:t xml:space="preserve"> – верхняя часть, которая представлена панелью навигации по основным разделам веб-сайта.</w:t>
      </w:r>
    </w:p>
    <w:p w:rsidR="00F7205B" w:rsidRPr="0091561D" w:rsidRDefault="00F7205B" w:rsidP="00B57C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oginMenu</w:t>
      </w:r>
      <w:proofErr w:type="spellEnd"/>
      <w:r w:rsidRPr="00F7205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нель авторизации в системе. Состоит из двух полей: логин, пароль. Если пользователь авторизован, то эта панель меня</w:t>
      </w:r>
      <w:r w:rsidR="0091561D">
        <w:rPr>
          <w:rFonts w:ascii="Times New Roman" w:hAnsi="Times New Roman" w:cs="Times New Roman"/>
          <w:sz w:val="28"/>
          <w:szCs w:val="28"/>
        </w:rPr>
        <w:t xml:space="preserve">ется на приветствие, ссылку на </w:t>
      </w:r>
      <w:r w:rsidR="0091561D">
        <w:rPr>
          <w:rFonts w:ascii="Times New Roman" w:hAnsi="Times New Roman" w:cs="Times New Roman"/>
          <w:sz w:val="28"/>
          <w:szCs w:val="28"/>
          <w:lang w:val="en-US"/>
        </w:rPr>
        <w:t>Logout</w:t>
      </w:r>
      <w:r w:rsidR="0091561D" w:rsidRPr="0091561D">
        <w:rPr>
          <w:rFonts w:ascii="Times New Roman" w:hAnsi="Times New Roman" w:cs="Times New Roman"/>
          <w:sz w:val="28"/>
          <w:szCs w:val="28"/>
        </w:rPr>
        <w:t xml:space="preserve">, </w:t>
      </w:r>
      <w:r w:rsidR="0091561D">
        <w:rPr>
          <w:rFonts w:ascii="Times New Roman" w:hAnsi="Times New Roman" w:cs="Times New Roman"/>
          <w:sz w:val="28"/>
          <w:szCs w:val="28"/>
        </w:rPr>
        <w:t>а также ссылку на страницу информации о бонусном счёте.</w:t>
      </w:r>
    </w:p>
    <w:p w:rsidR="0060795C" w:rsidRDefault="0060795C" w:rsidP="00B57C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>
        <w:rPr>
          <w:rFonts w:ascii="Times New Roman" w:hAnsi="Times New Roman" w:cs="Times New Roman"/>
          <w:sz w:val="28"/>
          <w:szCs w:val="28"/>
          <w:lang w:val="en-US"/>
        </w:rPr>
        <w:t>Content</w:t>
      </w:r>
      <w:r w:rsidRPr="00607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центральная часть, на которой находится содержание веб-страницы.</w:t>
      </w:r>
    </w:p>
    <w:p w:rsidR="0060795C" w:rsidRDefault="0060795C" w:rsidP="00B57C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>
        <w:rPr>
          <w:rFonts w:ascii="Times New Roman" w:hAnsi="Times New Roman" w:cs="Times New Roman"/>
          <w:sz w:val="28"/>
          <w:szCs w:val="28"/>
          <w:lang w:val="en-US"/>
        </w:rPr>
        <w:t>Footer</w:t>
      </w:r>
      <w:r w:rsidRPr="006079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pyright</w:t>
      </w:r>
      <w:r w:rsidRPr="0060795C">
        <w:rPr>
          <w:rFonts w:ascii="Times New Roman" w:hAnsi="Times New Roman" w:cs="Times New Roman"/>
          <w:sz w:val="28"/>
          <w:szCs w:val="28"/>
        </w:rPr>
        <w:t xml:space="preserve"> на права данного веб-сайта.</w:t>
      </w:r>
    </w:p>
    <w:p w:rsidR="007A1C32" w:rsidRDefault="007A1C32" w:rsidP="00B57C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A1C32" w:rsidRDefault="007A1C32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нель навигации по основным разделам веб-сайта состоит из 5 частей:</w:t>
      </w:r>
    </w:p>
    <w:p w:rsidR="00A64849" w:rsidRPr="00F47F25" w:rsidRDefault="00A64849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64849"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 xml:space="preserve"> Расписание кинотеатра – 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F47F2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F47F25">
        <w:rPr>
          <w:rFonts w:ascii="Times New Roman" w:hAnsi="Times New Roman" w:cs="Times New Roman"/>
          <w:sz w:val="28"/>
          <w:szCs w:val="28"/>
        </w:rPr>
        <w:t>.</w:t>
      </w:r>
    </w:p>
    <w:p w:rsidR="00A64849" w:rsidRPr="00F47F25" w:rsidRDefault="00A64849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7F25">
        <w:rPr>
          <w:rFonts w:ascii="Times New Roman" w:hAnsi="Times New Roman" w:cs="Times New Roman"/>
          <w:sz w:val="28"/>
          <w:szCs w:val="28"/>
        </w:rPr>
        <w:t xml:space="preserve">2) </w:t>
      </w:r>
      <w:r w:rsidR="00F47F25">
        <w:rPr>
          <w:rFonts w:ascii="Times New Roman" w:hAnsi="Times New Roman" w:cs="Times New Roman"/>
          <w:sz w:val="28"/>
          <w:szCs w:val="28"/>
        </w:rPr>
        <w:t xml:space="preserve">Вакансии </w:t>
      </w:r>
      <w:proofErr w:type="gramStart"/>
      <w:r w:rsidR="00F47F25">
        <w:rPr>
          <w:rFonts w:ascii="Times New Roman" w:hAnsi="Times New Roman" w:cs="Times New Roman"/>
          <w:sz w:val="28"/>
          <w:szCs w:val="28"/>
        </w:rPr>
        <w:t>кинотеатра  -</w:t>
      </w:r>
      <w:proofErr w:type="gramEnd"/>
      <w:r w:rsidR="00F47F25">
        <w:rPr>
          <w:rFonts w:ascii="Times New Roman" w:hAnsi="Times New Roman" w:cs="Times New Roman"/>
          <w:sz w:val="28"/>
          <w:szCs w:val="28"/>
        </w:rPr>
        <w:t xml:space="preserve"> </w:t>
      </w:r>
      <w:r w:rsidR="00F47F25">
        <w:rPr>
          <w:rFonts w:ascii="Times New Roman" w:hAnsi="Times New Roman" w:cs="Times New Roman"/>
          <w:sz w:val="28"/>
          <w:szCs w:val="28"/>
          <w:lang w:val="en-US"/>
        </w:rPr>
        <w:t>vacations</w:t>
      </w:r>
      <w:r w:rsidR="00F47F25" w:rsidRPr="00F47F2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F47F25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F47F25" w:rsidRPr="00F47F25">
        <w:rPr>
          <w:rFonts w:ascii="Times New Roman" w:hAnsi="Times New Roman" w:cs="Times New Roman"/>
          <w:sz w:val="28"/>
          <w:szCs w:val="28"/>
        </w:rPr>
        <w:t>.</w:t>
      </w:r>
    </w:p>
    <w:p w:rsidR="00F47F25" w:rsidRPr="00F47F25" w:rsidRDefault="00F47F25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7F25">
        <w:rPr>
          <w:rFonts w:ascii="Times New Roman" w:hAnsi="Times New Roman" w:cs="Times New Roman"/>
          <w:sz w:val="28"/>
          <w:szCs w:val="28"/>
        </w:rPr>
        <w:t xml:space="preserve">3) </w:t>
      </w:r>
      <w:r>
        <w:rPr>
          <w:rFonts w:ascii="Times New Roman" w:hAnsi="Times New Roman" w:cs="Times New Roman"/>
          <w:sz w:val="28"/>
          <w:szCs w:val="28"/>
        </w:rPr>
        <w:t xml:space="preserve">Наши кинозалы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emaHalls</w:t>
      </w:r>
      <w:proofErr w:type="spellEnd"/>
      <w:r w:rsidRPr="00F47F2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F47F25">
        <w:rPr>
          <w:rFonts w:ascii="Times New Roman" w:hAnsi="Times New Roman" w:cs="Times New Roman"/>
          <w:sz w:val="28"/>
          <w:szCs w:val="28"/>
        </w:rPr>
        <w:t>.</w:t>
      </w:r>
    </w:p>
    <w:p w:rsidR="00F47F25" w:rsidRPr="00F47F25" w:rsidRDefault="00F47F25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7F25">
        <w:rPr>
          <w:rFonts w:ascii="Times New Roman" w:hAnsi="Times New Roman" w:cs="Times New Roman"/>
          <w:sz w:val="28"/>
          <w:szCs w:val="28"/>
        </w:rPr>
        <w:t xml:space="preserve">4) </w:t>
      </w:r>
      <w:r>
        <w:rPr>
          <w:rFonts w:ascii="Times New Roman" w:hAnsi="Times New Roman" w:cs="Times New Roman"/>
          <w:sz w:val="28"/>
          <w:szCs w:val="28"/>
        </w:rPr>
        <w:t xml:space="preserve">О кинотеатре –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F47F2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F47F25">
        <w:rPr>
          <w:rFonts w:ascii="Times New Roman" w:hAnsi="Times New Roman" w:cs="Times New Roman"/>
          <w:sz w:val="28"/>
          <w:szCs w:val="28"/>
        </w:rPr>
        <w:t>.</w:t>
      </w:r>
    </w:p>
    <w:p w:rsidR="00F47F25" w:rsidRDefault="00F47F25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47F25">
        <w:rPr>
          <w:rFonts w:ascii="Times New Roman" w:hAnsi="Times New Roman" w:cs="Times New Roman"/>
          <w:sz w:val="28"/>
          <w:szCs w:val="28"/>
        </w:rPr>
        <w:t xml:space="preserve">5) </w:t>
      </w:r>
      <w:r>
        <w:rPr>
          <w:rFonts w:ascii="Times New Roman" w:hAnsi="Times New Roman" w:cs="Times New Roman"/>
          <w:sz w:val="28"/>
          <w:szCs w:val="28"/>
        </w:rPr>
        <w:t xml:space="preserve">Акции и скидки – </w:t>
      </w:r>
      <w:r>
        <w:rPr>
          <w:rFonts w:ascii="Times New Roman" w:hAnsi="Times New Roman" w:cs="Times New Roman"/>
          <w:sz w:val="28"/>
          <w:szCs w:val="28"/>
          <w:lang w:val="en-US"/>
        </w:rPr>
        <w:t>discounts</w:t>
      </w:r>
      <w:r w:rsidRPr="00F47F2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F47F25">
        <w:rPr>
          <w:rFonts w:ascii="Times New Roman" w:hAnsi="Times New Roman" w:cs="Times New Roman"/>
          <w:sz w:val="28"/>
          <w:szCs w:val="28"/>
        </w:rPr>
        <w:t>.</w:t>
      </w:r>
    </w:p>
    <w:p w:rsidR="005802F8" w:rsidRPr="00F47F25" w:rsidRDefault="005802F8" w:rsidP="00A648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на остальные страницы происходит из основных разделов веб-сайта.</w:t>
      </w:r>
    </w:p>
    <w:p w:rsidR="00B57C0E" w:rsidRDefault="00B57C0E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D35AE4" w:rsidRDefault="00D35AE4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сайт состоит из 10 страниц:</w:t>
      </w:r>
    </w:p>
    <w:p w:rsidR="00D35AE4" w:rsidRPr="00934BA6" w:rsidRDefault="00D35AE4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Pr="00934BA6"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34BA6">
        <w:rPr>
          <w:rFonts w:ascii="Times New Roman" w:hAnsi="Times New Roman" w:cs="Times New Roman"/>
          <w:sz w:val="28"/>
          <w:szCs w:val="28"/>
        </w:rPr>
        <w:t xml:space="preserve"> – страница, котора</w:t>
      </w:r>
      <w:r w:rsidR="00884DF5" w:rsidRPr="00934BA6">
        <w:rPr>
          <w:rFonts w:ascii="Times New Roman" w:hAnsi="Times New Roman" w:cs="Times New Roman"/>
          <w:sz w:val="28"/>
          <w:szCs w:val="28"/>
        </w:rPr>
        <w:t xml:space="preserve">я содержит </w:t>
      </w:r>
      <w:r w:rsidRPr="00934BA6">
        <w:rPr>
          <w:rFonts w:ascii="Times New Roman" w:hAnsi="Times New Roman" w:cs="Times New Roman"/>
          <w:sz w:val="28"/>
          <w:szCs w:val="28"/>
        </w:rPr>
        <w:t>приветствие, и ознакомительную информацию о кинотеатре, такую как адрес, контактные данные, а также информация о услугах, предоставляемых кинотеатром.</w:t>
      </w:r>
    </w:p>
    <w:p w:rsidR="00D35AE4" w:rsidRPr="00934BA6" w:rsidRDefault="00143009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34BA6">
        <w:rPr>
          <w:rFonts w:ascii="Times New Roman" w:hAnsi="Times New Roman" w:cs="Times New Roman"/>
          <w:sz w:val="28"/>
          <w:szCs w:val="28"/>
        </w:rPr>
        <w:t xml:space="preserve">2) </w:t>
      </w:r>
      <w:r w:rsidR="00884DF5" w:rsidRPr="00934BA6">
        <w:rPr>
          <w:rFonts w:ascii="Times New Roman" w:hAnsi="Times New Roman" w:cs="Times New Roman"/>
          <w:sz w:val="28"/>
          <w:szCs w:val="28"/>
          <w:lang w:val="en-US"/>
        </w:rPr>
        <w:t>discounts</w:t>
      </w:r>
      <w:r w:rsidR="00884DF5"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884DF5" w:rsidRP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884DF5" w:rsidRPr="00934BA6">
        <w:rPr>
          <w:rFonts w:ascii="Times New Roman" w:hAnsi="Times New Roman" w:cs="Times New Roman"/>
          <w:sz w:val="28"/>
          <w:szCs w:val="28"/>
        </w:rPr>
        <w:t xml:space="preserve"> – страница, которая содержит информацию о скидках и акциях, действующих в кинотеатре.</w:t>
      </w:r>
    </w:p>
    <w:p w:rsidR="00884DF5" w:rsidRPr="00934BA6" w:rsidRDefault="00884DF5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34BA6">
        <w:rPr>
          <w:rFonts w:ascii="Times New Roman" w:hAnsi="Times New Roman" w:cs="Times New Roman"/>
          <w:sz w:val="28"/>
          <w:szCs w:val="28"/>
        </w:rPr>
        <w:t xml:space="preserve">3) </w:t>
      </w:r>
      <w:r w:rsidR="00AB3130" w:rsidRPr="00934BA6">
        <w:rPr>
          <w:rFonts w:ascii="Times New Roman" w:hAnsi="Times New Roman" w:cs="Times New Roman"/>
          <w:sz w:val="28"/>
          <w:szCs w:val="28"/>
          <w:lang w:val="en-US"/>
        </w:rPr>
        <w:t>register</w:t>
      </w:r>
      <w:r w:rsidR="00AB3130"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AB3130" w:rsidRP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AB3130" w:rsidRPr="00934BA6">
        <w:rPr>
          <w:rFonts w:ascii="Times New Roman" w:hAnsi="Times New Roman" w:cs="Times New Roman"/>
          <w:sz w:val="28"/>
          <w:szCs w:val="28"/>
        </w:rPr>
        <w:t xml:space="preserve"> – страница, которая содержит форму, на которой необходимо ввести следующую информацию: логин, пароль, повтор пароля, фамилия, имя, отчество, дата рождения. Регистрация в системе происходит по нажатию кнопку после заполнения всех полей.</w:t>
      </w:r>
    </w:p>
    <w:p w:rsidR="00B57C0E" w:rsidRPr="00934BA6" w:rsidRDefault="00B57C0E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34BA6">
        <w:rPr>
          <w:rFonts w:ascii="Times New Roman" w:hAnsi="Times New Roman" w:cs="Times New Roman"/>
          <w:sz w:val="28"/>
          <w:szCs w:val="28"/>
        </w:rPr>
        <w:t xml:space="preserve">4) </w:t>
      </w:r>
      <w:proofErr w:type="spellStart"/>
      <w:r w:rsidR="00AB0E8E" w:rsidRPr="00934BA6">
        <w:rPr>
          <w:rFonts w:ascii="Times New Roman" w:hAnsi="Times New Roman" w:cs="Times New Roman"/>
          <w:sz w:val="28"/>
          <w:szCs w:val="28"/>
          <w:lang w:val="en-US"/>
        </w:rPr>
        <w:t>cinemaHalls</w:t>
      </w:r>
      <w:proofErr w:type="spellEnd"/>
      <w:r w:rsidR="00AB0E8E"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AB0E8E" w:rsidRP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AB0E8E" w:rsidRPr="00934BA6">
        <w:rPr>
          <w:rFonts w:ascii="Times New Roman" w:hAnsi="Times New Roman" w:cs="Times New Roman"/>
          <w:sz w:val="28"/>
          <w:szCs w:val="28"/>
        </w:rPr>
        <w:t xml:space="preserve"> </w:t>
      </w:r>
      <w:r w:rsidR="00B10E34" w:rsidRPr="00934BA6">
        <w:rPr>
          <w:rFonts w:ascii="Times New Roman" w:hAnsi="Times New Roman" w:cs="Times New Roman"/>
          <w:sz w:val="28"/>
          <w:szCs w:val="28"/>
        </w:rPr>
        <w:t>–</w:t>
      </w:r>
      <w:r w:rsidR="00AB0E8E" w:rsidRPr="00934BA6">
        <w:rPr>
          <w:rFonts w:ascii="Times New Roman" w:hAnsi="Times New Roman" w:cs="Times New Roman"/>
          <w:sz w:val="28"/>
          <w:szCs w:val="28"/>
        </w:rPr>
        <w:t xml:space="preserve"> </w:t>
      </w:r>
      <w:r w:rsidR="00B10E34" w:rsidRPr="00934BA6">
        <w:rPr>
          <w:rFonts w:ascii="Times New Roman" w:hAnsi="Times New Roman" w:cs="Times New Roman"/>
          <w:sz w:val="28"/>
          <w:szCs w:val="28"/>
        </w:rPr>
        <w:t>страница, на которой расположены данные о кинозалах, а также схемы кинозалов.</w:t>
      </w:r>
    </w:p>
    <w:p w:rsidR="00B10E34" w:rsidRPr="00934BA6" w:rsidRDefault="00B10E34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34BA6">
        <w:rPr>
          <w:rFonts w:ascii="Times New Roman" w:hAnsi="Times New Roman" w:cs="Times New Roman"/>
          <w:sz w:val="28"/>
          <w:szCs w:val="28"/>
        </w:rPr>
        <w:lastRenderedPageBreak/>
        <w:t xml:space="preserve">5) </w:t>
      </w:r>
      <w:r w:rsidR="001330E2" w:rsidRPr="00934BA6">
        <w:rPr>
          <w:rFonts w:ascii="Times New Roman" w:hAnsi="Times New Roman" w:cs="Times New Roman"/>
          <w:sz w:val="28"/>
          <w:szCs w:val="28"/>
          <w:lang w:val="en-US"/>
        </w:rPr>
        <w:t>vacations</w:t>
      </w:r>
      <w:r w:rsidR="001330E2"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330E2" w:rsidRP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1330E2" w:rsidRPr="00934BA6">
        <w:rPr>
          <w:rFonts w:ascii="Times New Roman" w:hAnsi="Times New Roman" w:cs="Times New Roman"/>
          <w:sz w:val="28"/>
          <w:szCs w:val="28"/>
        </w:rPr>
        <w:t xml:space="preserve"> – страница, которая содержит информацию об открытых вакансиях кинотеатра, а также данные для связи с отделом кадров кинотеатра.</w:t>
      </w:r>
    </w:p>
    <w:p w:rsidR="00533E8C" w:rsidRDefault="00533E8C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="00934BA6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="00934BA6" w:rsidRPr="00934BA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934BA6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934BA6" w:rsidRPr="00934BA6">
        <w:rPr>
          <w:rFonts w:ascii="Times New Roman" w:hAnsi="Times New Roman" w:cs="Times New Roman"/>
          <w:sz w:val="28"/>
          <w:szCs w:val="28"/>
        </w:rPr>
        <w:t xml:space="preserve"> – </w:t>
      </w:r>
      <w:r w:rsidR="00934BA6">
        <w:rPr>
          <w:rFonts w:ascii="Times New Roman" w:hAnsi="Times New Roman" w:cs="Times New Roman"/>
          <w:sz w:val="28"/>
          <w:szCs w:val="28"/>
        </w:rPr>
        <w:t>страница, на которой представлена информация о фильмах</w:t>
      </w:r>
      <w:r w:rsidR="00F51977">
        <w:rPr>
          <w:rFonts w:ascii="Times New Roman" w:hAnsi="Times New Roman" w:cs="Times New Roman"/>
          <w:sz w:val="28"/>
          <w:szCs w:val="28"/>
        </w:rPr>
        <w:t xml:space="preserve"> (название, картинка, жанр, режиссер, страна, описание фильма, длительность фильма)</w:t>
      </w:r>
      <w:r w:rsidR="00934BA6">
        <w:rPr>
          <w:rFonts w:ascii="Times New Roman" w:hAnsi="Times New Roman" w:cs="Times New Roman"/>
          <w:sz w:val="28"/>
          <w:szCs w:val="28"/>
        </w:rPr>
        <w:t xml:space="preserve">, идущих в кинотеатре в данный момент. </w:t>
      </w:r>
      <w:r w:rsidR="00F51977">
        <w:rPr>
          <w:rFonts w:ascii="Times New Roman" w:hAnsi="Times New Roman" w:cs="Times New Roman"/>
          <w:sz w:val="28"/>
          <w:szCs w:val="28"/>
        </w:rPr>
        <w:t>Под каждым фильмом находится две ссылки: ссылка перехода на страницу комментариев об этом фильме</w:t>
      </w:r>
      <w:r w:rsidR="00F51977" w:rsidRPr="00F51977">
        <w:rPr>
          <w:rFonts w:ascii="Times New Roman" w:hAnsi="Times New Roman" w:cs="Times New Roman"/>
          <w:sz w:val="28"/>
          <w:szCs w:val="28"/>
        </w:rPr>
        <w:t xml:space="preserve"> (</w:t>
      </w:r>
      <w:r w:rsidR="00F51977">
        <w:rPr>
          <w:rFonts w:ascii="Times New Roman" w:hAnsi="Times New Roman" w:cs="Times New Roman"/>
          <w:sz w:val="28"/>
          <w:szCs w:val="28"/>
          <w:lang w:val="en-US"/>
        </w:rPr>
        <w:t>commentaries</w:t>
      </w:r>
      <w:r w:rsidR="00F51977" w:rsidRPr="00F5197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F51977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F51977" w:rsidRPr="00F51977">
        <w:rPr>
          <w:rFonts w:ascii="Times New Roman" w:hAnsi="Times New Roman" w:cs="Times New Roman"/>
          <w:sz w:val="28"/>
          <w:szCs w:val="28"/>
        </w:rPr>
        <w:t>)</w:t>
      </w:r>
      <w:r w:rsidR="00F51977">
        <w:rPr>
          <w:rFonts w:ascii="Times New Roman" w:hAnsi="Times New Roman" w:cs="Times New Roman"/>
          <w:sz w:val="28"/>
          <w:szCs w:val="28"/>
        </w:rPr>
        <w:t>, и ссылка перехода на страницу просмотра сеансов этого фильма</w:t>
      </w:r>
      <w:r w:rsidR="00F1097B" w:rsidRPr="00F1097B">
        <w:rPr>
          <w:rFonts w:ascii="Times New Roman" w:hAnsi="Times New Roman" w:cs="Times New Roman"/>
          <w:sz w:val="28"/>
          <w:szCs w:val="28"/>
        </w:rPr>
        <w:t xml:space="preserve"> (</w:t>
      </w:r>
      <w:r w:rsidR="00F1097B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="00F1097B" w:rsidRPr="00F1097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F1097B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F1097B" w:rsidRPr="00F1097B">
        <w:rPr>
          <w:rFonts w:ascii="Times New Roman" w:hAnsi="Times New Roman" w:cs="Times New Roman"/>
          <w:sz w:val="28"/>
          <w:szCs w:val="28"/>
        </w:rPr>
        <w:t>)</w:t>
      </w:r>
      <w:r w:rsidR="00F5197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1002C" w:rsidRDefault="0091002C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1002C">
        <w:rPr>
          <w:rFonts w:ascii="Times New Roman" w:hAnsi="Times New Roman" w:cs="Times New Roman"/>
          <w:sz w:val="28"/>
          <w:szCs w:val="28"/>
        </w:rPr>
        <w:t xml:space="preserve">7) </w:t>
      </w:r>
      <w:r>
        <w:rPr>
          <w:rFonts w:ascii="Times New Roman" w:hAnsi="Times New Roman" w:cs="Times New Roman"/>
          <w:sz w:val="28"/>
          <w:szCs w:val="28"/>
          <w:lang w:val="en-US"/>
        </w:rPr>
        <w:t>commentaries</w:t>
      </w:r>
      <w:r w:rsidRPr="0091002C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100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, на которой представлена информация о конкретном фильме (название, картинка, жанр, режиссер, страна, описание фильма, длительность фильма), а также панель комментариев. На панели комментариев показаны все комментарии, относительно данного фильма. Имеется форма для добавления комментария, а также ссылка для удаления комментария, находящаяся справа от своего комментария.</w:t>
      </w:r>
    </w:p>
    <w:p w:rsidR="0091542C" w:rsidRDefault="0091542C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</w:t>
      </w:r>
      <w:r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Pr="0091542C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154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траница, на которой представлена информация о сеансах конкретного фильма. На странице находится таблица сеансов (дата и время, цена билета, ссылка на переход на страницу просмотра мест на сеанс), а также информация о конкретном фильме (название, картинка, жанр, режиссер, страна, описание фильма, длительность фильма). </w:t>
      </w:r>
    </w:p>
    <w:p w:rsidR="00A57B23" w:rsidRDefault="00A57B23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</w:t>
      </w:r>
      <w:proofErr w:type="spellStart"/>
      <w:r w:rsidR="00671912">
        <w:rPr>
          <w:rFonts w:ascii="Times New Roman" w:hAnsi="Times New Roman" w:cs="Times New Roman"/>
          <w:sz w:val="28"/>
          <w:szCs w:val="28"/>
          <w:lang w:val="en-US"/>
        </w:rPr>
        <w:t>busyPlaces</w:t>
      </w:r>
      <w:proofErr w:type="spellEnd"/>
      <w:r w:rsidR="00671912" w:rsidRPr="00671912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71912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671912" w:rsidRPr="00671912">
        <w:rPr>
          <w:rFonts w:ascii="Times New Roman" w:hAnsi="Times New Roman" w:cs="Times New Roman"/>
          <w:sz w:val="28"/>
          <w:szCs w:val="28"/>
        </w:rPr>
        <w:t xml:space="preserve"> – </w:t>
      </w:r>
      <w:r w:rsidR="00671912">
        <w:rPr>
          <w:rFonts w:ascii="Times New Roman" w:hAnsi="Times New Roman" w:cs="Times New Roman"/>
          <w:sz w:val="28"/>
          <w:szCs w:val="28"/>
        </w:rPr>
        <w:t xml:space="preserve">страница просмотра мест на определенный сеанс. На странице представлена следующая </w:t>
      </w:r>
      <w:proofErr w:type="gramStart"/>
      <w:r w:rsidR="00671912">
        <w:rPr>
          <w:rFonts w:ascii="Times New Roman" w:hAnsi="Times New Roman" w:cs="Times New Roman"/>
          <w:sz w:val="28"/>
          <w:szCs w:val="28"/>
        </w:rPr>
        <w:t>информация :</w:t>
      </w:r>
      <w:proofErr w:type="gramEnd"/>
      <w:r w:rsidR="00671912">
        <w:rPr>
          <w:rFonts w:ascii="Times New Roman" w:hAnsi="Times New Roman" w:cs="Times New Roman"/>
          <w:sz w:val="28"/>
          <w:szCs w:val="28"/>
        </w:rPr>
        <w:t xml:space="preserve"> название фильма, время начала сеанса, цена билета, номер кинозала, схема кинозала. </w:t>
      </w:r>
      <w:r w:rsidR="0078011F">
        <w:rPr>
          <w:rFonts w:ascii="Times New Roman" w:hAnsi="Times New Roman" w:cs="Times New Roman"/>
          <w:sz w:val="28"/>
          <w:szCs w:val="28"/>
        </w:rPr>
        <w:t>Схема кинозала состоит из рядов и мест, место может быть</w:t>
      </w:r>
      <w:r w:rsidR="002977C9">
        <w:rPr>
          <w:rFonts w:ascii="Times New Roman" w:hAnsi="Times New Roman" w:cs="Times New Roman"/>
          <w:sz w:val="28"/>
          <w:szCs w:val="28"/>
        </w:rPr>
        <w:t xml:space="preserve"> закрашено одним из трёх цветов:</w:t>
      </w:r>
    </w:p>
    <w:p w:rsidR="002977C9" w:rsidRDefault="002977C9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олетовый – место свободно, зеленый – место забронировано, красный – место занято.</w:t>
      </w:r>
      <w:r w:rsidR="008151EC">
        <w:rPr>
          <w:rFonts w:ascii="Times New Roman" w:hAnsi="Times New Roman" w:cs="Times New Roman"/>
          <w:sz w:val="28"/>
          <w:szCs w:val="28"/>
        </w:rPr>
        <w:t xml:space="preserve"> При нажатии на свободное место, произойдет переход на страницу бронирования места (</w:t>
      </w:r>
      <w:proofErr w:type="spellStart"/>
      <w:r w:rsidR="008151EC">
        <w:rPr>
          <w:rFonts w:ascii="Times New Roman" w:hAnsi="Times New Roman" w:cs="Times New Roman"/>
          <w:sz w:val="28"/>
          <w:szCs w:val="28"/>
          <w:lang w:val="en-US"/>
        </w:rPr>
        <w:t>reservePlacing</w:t>
      </w:r>
      <w:proofErr w:type="spellEnd"/>
      <w:r w:rsidR="008151EC" w:rsidRPr="008151E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8151EC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8151EC">
        <w:rPr>
          <w:rFonts w:ascii="Times New Roman" w:hAnsi="Times New Roman" w:cs="Times New Roman"/>
          <w:sz w:val="28"/>
          <w:szCs w:val="28"/>
        </w:rPr>
        <w:t>)</w:t>
      </w:r>
      <w:r w:rsidR="008151EC" w:rsidRPr="008151EC">
        <w:rPr>
          <w:rFonts w:ascii="Times New Roman" w:hAnsi="Times New Roman" w:cs="Times New Roman"/>
          <w:sz w:val="28"/>
          <w:szCs w:val="28"/>
        </w:rPr>
        <w:t>.</w:t>
      </w:r>
      <w:r w:rsidR="008151EC">
        <w:rPr>
          <w:rFonts w:ascii="Times New Roman" w:hAnsi="Times New Roman" w:cs="Times New Roman"/>
          <w:sz w:val="28"/>
          <w:szCs w:val="28"/>
        </w:rPr>
        <w:t xml:space="preserve"> При нажатии на занятое или забронированное место ничего не произойдет.</w:t>
      </w:r>
    </w:p>
    <w:p w:rsidR="00DE02AA" w:rsidRDefault="00DE02AA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servePlacing</w:t>
      </w:r>
      <w:proofErr w:type="spellEnd"/>
      <w:r w:rsidRPr="00DE02A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DE02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бронирования места. На странице представлена информация, такая как ряд, место,</w:t>
      </w:r>
      <w:r w:rsidR="008429A9">
        <w:rPr>
          <w:rFonts w:ascii="Times New Roman" w:hAnsi="Times New Roman" w:cs="Times New Roman"/>
          <w:sz w:val="28"/>
          <w:szCs w:val="28"/>
        </w:rPr>
        <w:t xml:space="preserve"> цена билета,</w:t>
      </w:r>
      <w:r>
        <w:rPr>
          <w:rFonts w:ascii="Times New Roman" w:hAnsi="Times New Roman" w:cs="Times New Roman"/>
          <w:sz w:val="28"/>
          <w:szCs w:val="28"/>
        </w:rPr>
        <w:t xml:space="preserve"> а также форма </w:t>
      </w:r>
      <w:r>
        <w:rPr>
          <w:rFonts w:ascii="Times New Roman" w:hAnsi="Times New Roman" w:cs="Times New Roman"/>
          <w:sz w:val="28"/>
          <w:szCs w:val="28"/>
        </w:rPr>
        <w:lastRenderedPageBreak/>
        <w:t>для ввода данных, состоящая из полей: фамилия, имя, отчество.</w:t>
      </w:r>
      <w:r w:rsidR="008429A9">
        <w:rPr>
          <w:rFonts w:ascii="Times New Roman" w:hAnsi="Times New Roman" w:cs="Times New Roman"/>
          <w:sz w:val="28"/>
          <w:szCs w:val="28"/>
        </w:rPr>
        <w:t xml:space="preserve"> Также на этой странице находится </w:t>
      </w:r>
      <w:proofErr w:type="spellStart"/>
      <w:r w:rsidR="008429A9"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="008429A9" w:rsidRPr="008429A9">
        <w:rPr>
          <w:rFonts w:ascii="Times New Roman" w:hAnsi="Times New Roman" w:cs="Times New Roman"/>
          <w:sz w:val="28"/>
          <w:szCs w:val="28"/>
        </w:rPr>
        <w:t xml:space="preserve"> </w:t>
      </w:r>
      <w:r w:rsidR="008429A9">
        <w:rPr>
          <w:rFonts w:ascii="Times New Roman" w:hAnsi="Times New Roman" w:cs="Times New Roman"/>
          <w:sz w:val="28"/>
          <w:szCs w:val="28"/>
        </w:rPr>
        <w:t>«Оплатить часть билета» бонусными баллами, и поле для ввода количества бонусных баллов</w:t>
      </w:r>
      <w:r w:rsidR="00FA0B8B">
        <w:rPr>
          <w:rFonts w:ascii="Times New Roman" w:hAnsi="Times New Roman" w:cs="Times New Roman"/>
          <w:sz w:val="28"/>
          <w:szCs w:val="28"/>
        </w:rPr>
        <w:t>, а также итоговая цена билета с учетом бонусных баллов</w:t>
      </w:r>
      <w:r w:rsidR="008429A9">
        <w:rPr>
          <w:rFonts w:ascii="Times New Roman" w:hAnsi="Times New Roman" w:cs="Times New Roman"/>
          <w:sz w:val="28"/>
          <w:szCs w:val="28"/>
        </w:rPr>
        <w:t>.</w:t>
      </w:r>
      <w:r w:rsidR="00FA0B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Если пользователь авторизован в системе, </w:t>
      </w:r>
      <w:r w:rsidR="008429A9">
        <w:rPr>
          <w:rFonts w:ascii="Times New Roman" w:hAnsi="Times New Roman" w:cs="Times New Roman"/>
          <w:sz w:val="28"/>
          <w:szCs w:val="28"/>
        </w:rPr>
        <w:t>то фамилия, имя, отчество заполняются автоматическ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FA0B8B">
        <w:rPr>
          <w:rFonts w:ascii="Times New Roman" w:hAnsi="Times New Roman" w:cs="Times New Roman"/>
          <w:sz w:val="28"/>
          <w:szCs w:val="28"/>
        </w:rPr>
        <w:t>Бронирование билета происходит по нажатию кнопки.</w:t>
      </w:r>
    </w:p>
    <w:p w:rsidR="000E51DD" w:rsidRPr="000E51DD" w:rsidRDefault="000E51DD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1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0E51DD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0E51D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информации о бонусном счете. На странице показано количество баллов, которое в данный момент имеется на бонусном счете, а также история операций с баллами за последнее время.</w:t>
      </w:r>
    </w:p>
    <w:p w:rsidR="0078011F" w:rsidRPr="00671912" w:rsidRDefault="0078011F" w:rsidP="00D35AE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26801" w:rsidRPr="00E7099C" w:rsidRDefault="00511CDE" w:rsidP="00511CDE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3. </w:t>
      </w:r>
      <w:r w:rsidR="00E7099C">
        <w:rPr>
          <w:rFonts w:ascii="Times New Roman" w:hAnsi="Times New Roman" w:cs="Times New Roman"/>
          <w:b/>
          <w:sz w:val="32"/>
          <w:szCs w:val="32"/>
        </w:rPr>
        <w:t>Слой бизнес-логики.</w:t>
      </w:r>
    </w:p>
    <w:p w:rsidR="00F96840" w:rsidRDefault="00826801" w:rsidP="00511CD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лой бизнес-логики содержит классы, ответственное за выполнение основных функций приложения. Эти классы будут сессионны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бина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terprise</w:t>
      </w:r>
      <w:r w:rsidRPr="00826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826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ans</w:t>
      </w:r>
      <w:r w:rsidRPr="0082680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ни связаны с базой данных с помощью классов сущностей </w:t>
      </w:r>
      <w:r>
        <w:rPr>
          <w:rFonts w:ascii="Times New Roman" w:hAnsi="Times New Roman" w:cs="Times New Roman"/>
          <w:sz w:val="28"/>
          <w:szCs w:val="28"/>
          <w:lang w:val="en-US"/>
        </w:rPr>
        <w:t>JPA</w:t>
      </w:r>
      <w:r w:rsidRPr="0082680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CDI</w:t>
      </w:r>
      <w:r w:rsidRPr="003925BE">
        <w:rPr>
          <w:rFonts w:ascii="Times New Roman" w:hAnsi="Times New Roman" w:cs="Times New Roman"/>
          <w:sz w:val="28"/>
          <w:szCs w:val="28"/>
        </w:rPr>
        <w:t>-</w:t>
      </w:r>
      <w:r w:rsidR="003925BE">
        <w:rPr>
          <w:rFonts w:ascii="Times New Roman" w:hAnsi="Times New Roman" w:cs="Times New Roman"/>
          <w:sz w:val="28"/>
          <w:szCs w:val="28"/>
        </w:rPr>
        <w:t>компонентах происходит вызов методов классов бизнес-логики, обработка данных, зат</w:t>
      </w:r>
      <w:r w:rsidR="00F96840">
        <w:rPr>
          <w:rFonts w:ascii="Times New Roman" w:hAnsi="Times New Roman" w:cs="Times New Roman"/>
          <w:sz w:val="28"/>
          <w:szCs w:val="28"/>
        </w:rPr>
        <w:t xml:space="preserve">ем результаты отображаются на </w:t>
      </w:r>
      <w:proofErr w:type="spellStart"/>
      <w:r w:rsidR="00F96840">
        <w:rPr>
          <w:rFonts w:ascii="Times New Roman" w:hAnsi="Times New Roman" w:cs="Times New Roman"/>
          <w:sz w:val="28"/>
          <w:szCs w:val="28"/>
        </w:rPr>
        <w:t>фэ</w:t>
      </w:r>
      <w:r w:rsidR="003925BE">
        <w:rPr>
          <w:rFonts w:ascii="Times New Roman" w:hAnsi="Times New Roman" w:cs="Times New Roman"/>
          <w:sz w:val="28"/>
          <w:szCs w:val="28"/>
        </w:rPr>
        <w:t>йслетах</w:t>
      </w:r>
      <w:proofErr w:type="spellEnd"/>
      <w:r w:rsidR="003925BE">
        <w:rPr>
          <w:rFonts w:ascii="Times New Roman" w:hAnsi="Times New Roman" w:cs="Times New Roman"/>
          <w:sz w:val="28"/>
          <w:szCs w:val="28"/>
        </w:rPr>
        <w:t xml:space="preserve">. </w:t>
      </w:r>
      <w:r w:rsidR="00F96840">
        <w:rPr>
          <w:rFonts w:ascii="Times New Roman" w:hAnsi="Times New Roman" w:cs="Times New Roman"/>
          <w:sz w:val="28"/>
          <w:szCs w:val="28"/>
        </w:rPr>
        <w:t xml:space="preserve">Вызов методов классов бизнес-логики в </w:t>
      </w:r>
      <w:r w:rsidR="00F96840">
        <w:rPr>
          <w:rFonts w:ascii="Times New Roman" w:hAnsi="Times New Roman" w:cs="Times New Roman"/>
          <w:sz w:val="28"/>
          <w:szCs w:val="28"/>
          <w:lang w:val="en-US"/>
        </w:rPr>
        <w:t>CDI</w:t>
      </w:r>
      <w:r w:rsidR="00F96840" w:rsidRPr="00F9684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96840">
        <w:rPr>
          <w:rFonts w:ascii="Times New Roman" w:hAnsi="Times New Roman" w:cs="Times New Roman"/>
          <w:sz w:val="28"/>
          <w:szCs w:val="28"/>
        </w:rPr>
        <w:t>бинах</w:t>
      </w:r>
      <w:proofErr w:type="spellEnd"/>
      <w:r w:rsidR="00F96840">
        <w:rPr>
          <w:rFonts w:ascii="Times New Roman" w:hAnsi="Times New Roman" w:cs="Times New Roman"/>
          <w:sz w:val="28"/>
          <w:szCs w:val="28"/>
        </w:rPr>
        <w:t xml:space="preserve"> будет происходить через локальный интерфейс.</w:t>
      </w:r>
    </w:p>
    <w:p w:rsidR="00E7099C" w:rsidRDefault="00E7099C" w:rsidP="00511CD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иже представлены основные классы, которые реализуют все основные методы бизнес-логики приложения:</w:t>
      </w:r>
    </w:p>
    <w:p w:rsidR="001D30D0" w:rsidRDefault="00837272" w:rsidP="001D30D0">
      <w:pPr>
        <w:pStyle w:val="a3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gAndAuthBean</w:t>
      </w:r>
      <w:proofErr w:type="spellEnd"/>
      <w:r w:rsidRPr="00837272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CB132F">
        <w:rPr>
          <w:rFonts w:ascii="Times New Roman" w:hAnsi="Times New Roman" w:cs="Times New Roman"/>
          <w:sz w:val="28"/>
          <w:szCs w:val="28"/>
          <w:lang w:val="en-US"/>
        </w:rPr>
        <w:t>Stateful</w:t>
      </w:r>
      <w:proofErr w:type="spellEnd"/>
      <w:r w:rsidR="00CB132F" w:rsidRPr="00CB132F">
        <w:rPr>
          <w:rFonts w:ascii="Times New Roman" w:hAnsi="Times New Roman" w:cs="Times New Roman"/>
          <w:sz w:val="28"/>
          <w:szCs w:val="28"/>
        </w:rPr>
        <w:t>-</w:t>
      </w:r>
      <w:r w:rsidR="00CB132F">
        <w:rPr>
          <w:rFonts w:ascii="Times New Roman" w:hAnsi="Times New Roman" w:cs="Times New Roman"/>
          <w:sz w:val="28"/>
          <w:szCs w:val="28"/>
        </w:rPr>
        <w:t>бин</w:t>
      </w:r>
      <w:r>
        <w:rPr>
          <w:rFonts w:ascii="Times New Roman" w:hAnsi="Times New Roman" w:cs="Times New Roman"/>
          <w:sz w:val="28"/>
          <w:szCs w:val="28"/>
        </w:rPr>
        <w:t>, отвечающий за регистрацию</w:t>
      </w:r>
      <w:r w:rsidRPr="0083727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авторизацию.</w:t>
      </w:r>
    </w:p>
    <w:p w:rsidR="00837272" w:rsidRPr="0034074F" w:rsidRDefault="00837272" w:rsidP="0083727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3407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34074F">
        <w:rPr>
          <w:rFonts w:ascii="Times New Roman" w:hAnsi="Times New Roman" w:cs="Times New Roman"/>
          <w:sz w:val="28"/>
          <w:szCs w:val="28"/>
          <w:lang w:val="en-US"/>
        </w:rPr>
        <w:t>logIn</w:t>
      </w:r>
      <w:proofErr w:type="spellEnd"/>
      <w:r w:rsidR="009B528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B52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,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="009B5289" w:rsidRPr="009B5289">
        <w:rPr>
          <w:rFonts w:ascii="Times New Roman" w:hAnsi="Times New Roman" w:cs="Times New Roman"/>
          <w:sz w:val="28"/>
          <w:szCs w:val="28"/>
        </w:rPr>
        <w:t>)</w:t>
      </w:r>
      <w:r w:rsidR="0034074F" w:rsidRPr="0034074F">
        <w:rPr>
          <w:rFonts w:ascii="Times New Roman" w:hAnsi="Times New Roman" w:cs="Times New Roman"/>
          <w:sz w:val="28"/>
          <w:szCs w:val="28"/>
        </w:rPr>
        <w:t xml:space="preserve"> : </w:t>
      </w:r>
      <w:r w:rsidR="0034074F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34074F" w:rsidRPr="0034074F">
        <w:rPr>
          <w:rFonts w:ascii="Times New Roman" w:hAnsi="Times New Roman" w:cs="Times New Roman"/>
          <w:sz w:val="28"/>
          <w:szCs w:val="28"/>
        </w:rPr>
        <w:t xml:space="preserve"> – </w:t>
      </w:r>
      <w:r w:rsidR="0034074F">
        <w:rPr>
          <w:rFonts w:ascii="Times New Roman" w:hAnsi="Times New Roman" w:cs="Times New Roman"/>
          <w:sz w:val="28"/>
          <w:szCs w:val="28"/>
        </w:rPr>
        <w:t>авторизация пользователя в системе, с помощью логина и пароля</w:t>
      </w:r>
      <w:r w:rsidR="0034074F" w:rsidRPr="0034074F">
        <w:rPr>
          <w:rFonts w:ascii="Times New Roman" w:hAnsi="Times New Roman" w:cs="Times New Roman"/>
          <w:sz w:val="28"/>
          <w:szCs w:val="28"/>
        </w:rPr>
        <w:t>;</w:t>
      </w:r>
    </w:p>
    <w:p w:rsidR="0034074F" w:rsidRDefault="0034074F" w:rsidP="0083727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4074F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="000D1FD5">
        <w:rPr>
          <w:rFonts w:ascii="Times New Roman" w:hAnsi="Times New Roman" w:cs="Times New Roman"/>
          <w:sz w:val="28"/>
          <w:szCs w:val="28"/>
          <w:lang w:val="en-US"/>
        </w:rPr>
        <w:t>logO</w:t>
      </w:r>
      <w:r>
        <w:rPr>
          <w:rFonts w:ascii="Times New Roman" w:hAnsi="Times New Roman" w:cs="Times New Roman"/>
          <w:sz w:val="28"/>
          <w:szCs w:val="28"/>
          <w:lang w:val="en-US"/>
        </w:rPr>
        <w:t>ut</w:t>
      </w:r>
      <w:proofErr w:type="spellEnd"/>
      <w:r w:rsidR="009B5289" w:rsidRPr="009B528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B5289" w:rsidRPr="009B5289">
        <w:rPr>
          <w:rFonts w:ascii="Times New Roman" w:hAnsi="Times New Roman" w:cs="Times New Roman"/>
          <w:sz w:val="28"/>
          <w:szCs w:val="28"/>
        </w:rPr>
        <w:t>)</w:t>
      </w:r>
      <w:r w:rsidRPr="003407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3407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ход пользователя из системы</w:t>
      </w:r>
      <w:r w:rsidRPr="0034074F">
        <w:rPr>
          <w:rFonts w:ascii="Times New Roman" w:hAnsi="Times New Roman" w:cs="Times New Roman"/>
          <w:sz w:val="28"/>
          <w:szCs w:val="28"/>
        </w:rPr>
        <w:t>;</w:t>
      </w:r>
    </w:p>
    <w:p w:rsidR="006638F5" w:rsidRPr="009B5289" w:rsidRDefault="006638F5" w:rsidP="0083727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B5289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D138AC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gister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9B5289">
        <w:rPr>
          <w:rFonts w:ascii="Times New Roman" w:hAnsi="Times New Roman" w:cs="Times New Roman"/>
          <w:sz w:val="28"/>
          <w:szCs w:val="28"/>
          <w:lang w:val="en-US"/>
        </w:rPr>
        <w:t xml:space="preserve">Client </w:t>
      </w:r>
      <w:proofErr w:type="spellStart"/>
      <w:r w:rsidR="009B5289">
        <w:rPr>
          <w:rFonts w:ascii="Times New Roman" w:hAnsi="Times New Roman" w:cs="Times New Roman"/>
          <w:sz w:val="28"/>
          <w:szCs w:val="28"/>
          <w:lang w:val="en-US"/>
        </w:rPr>
        <w:t>client</w:t>
      </w:r>
      <w:proofErr w:type="spellEnd"/>
      <w:r w:rsidR="009B5289">
        <w:rPr>
          <w:rFonts w:ascii="Times New Roman" w:hAnsi="Times New Roman" w:cs="Times New Roman"/>
          <w:sz w:val="28"/>
          <w:szCs w:val="28"/>
          <w:lang w:val="en-US"/>
        </w:rPr>
        <w:t>, Account account)</w:t>
      </w:r>
      <w:r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гистрация</w:t>
      </w:r>
      <w:r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</w:t>
      </w:r>
      <w:r w:rsidR="00D138AC">
        <w:rPr>
          <w:rFonts w:ascii="Times New Roman" w:hAnsi="Times New Roman" w:cs="Times New Roman"/>
          <w:sz w:val="28"/>
          <w:szCs w:val="28"/>
        </w:rPr>
        <w:t>теме</w:t>
      </w:r>
      <w:r w:rsidR="00D138AC" w:rsidRPr="009B52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B132F" w:rsidRPr="009B5289" w:rsidRDefault="00D138AC" w:rsidP="009B528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B528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- </w:t>
      </w:r>
      <w:proofErr w:type="spellStart"/>
      <w:proofErr w:type="gramStart"/>
      <w:r w:rsidR="0091192A">
        <w:rPr>
          <w:rFonts w:ascii="Times New Roman" w:hAnsi="Times New Roman" w:cs="Times New Roman"/>
          <w:sz w:val="28"/>
          <w:szCs w:val="28"/>
          <w:lang w:val="en-US"/>
        </w:rPr>
        <w:t>checkOnTwoMatchesOfLogin</w:t>
      </w:r>
      <w:proofErr w:type="spellEnd"/>
      <w:r w:rsidR="009B528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9B5289">
        <w:rPr>
          <w:rFonts w:ascii="Times New Roman" w:hAnsi="Times New Roman" w:cs="Times New Roman"/>
          <w:sz w:val="28"/>
          <w:szCs w:val="28"/>
          <w:lang w:val="en-US"/>
        </w:rPr>
        <w:t>String login, String login2)</w:t>
      </w:r>
      <w:r w:rsidR="00CB132F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r w:rsidR="00CB132F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91192A">
        <w:rPr>
          <w:rFonts w:ascii="Times New Roman" w:hAnsi="Times New Roman" w:cs="Times New Roman"/>
          <w:sz w:val="28"/>
          <w:szCs w:val="28"/>
        </w:rPr>
        <w:t>метод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1192A">
        <w:rPr>
          <w:rFonts w:ascii="Times New Roman" w:hAnsi="Times New Roman" w:cs="Times New Roman"/>
          <w:sz w:val="28"/>
          <w:szCs w:val="28"/>
        </w:rPr>
        <w:t>с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помощью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которого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происходит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проверка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двух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логинов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на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192A">
        <w:rPr>
          <w:rFonts w:ascii="Times New Roman" w:hAnsi="Times New Roman" w:cs="Times New Roman"/>
          <w:sz w:val="28"/>
          <w:szCs w:val="28"/>
        </w:rPr>
        <w:t>совпадение</w:t>
      </w:r>
      <w:r w:rsidR="0091192A" w:rsidRPr="009B52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1192A" w:rsidRPr="009B5289" w:rsidRDefault="0091192A" w:rsidP="009B528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B132F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 w:rsidR="00CB132F">
        <w:rPr>
          <w:rFonts w:ascii="Times New Roman" w:hAnsi="Times New Roman" w:cs="Times New Roman"/>
          <w:sz w:val="28"/>
          <w:szCs w:val="28"/>
          <w:lang w:val="en-US"/>
        </w:rPr>
        <w:t>checkLoginAndPassword</w:t>
      </w:r>
      <w:proofErr w:type="spellEnd"/>
      <w:r w:rsidR="009B5289" w:rsidRPr="009B528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B52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,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9B5289" w:rsidRPr="009B5289">
        <w:rPr>
          <w:rFonts w:ascii="Times New Roman" w:hAnsi="Times New Roman" w:cs="Times New Roman"/>
          <w:sz w:val="28"/>
          <w:szCs w:val="28"/>
        </w:rPr>
        <w:t xml:space="preserve"> </w:t>
      </w:r>
      <w:r w:rsidR="009B5289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="009B5289" w:rsidRPr="009B5289">
        <w:rPr>
          <w:rFonts w:ascii="Times New Roman" w:hAnsi="Times New Roman" w:cs="Times New Roman"/>
          <w:sz w:val="28"/>
          <w:szCs w:val="28"/>
        </w:rPr>
        <w:t>)</w:t>
      </w:r>
      <w:r w:rsidR="00CB132F" w:rsidRPr="00CB132F">
        <w:rPr>
          <w:rFonts w:ascii="Times New Roman" w:hAnsi="Times New Roman" w:cs="Times New Roman"/>
          <w:sz w:val="28"/>
          <w:szCs w:val="28"/>
        </w:rPr>
        <w:t xml:space="preserve"> : </w:t>
      </w:r>
      <w:r w:rsidR="00CB132F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CB132F" w:rsidRPr="00CB132F">
        <w:rPr>
          <w:rFonts w:ascii="Times New Roman" w:hAnsi="Times New Roman" w:cs="Times New Roman"/>
          <w:sz w:val="28"/>
          <w:szCs w:val="28"/>
        </w:rPr>
        <w:t xml:space="preserve"> – </w:t>
      </w:r>
      <w:r w:rsidR="00CB132F">
        <w:rPr>
          <w:rFonts w:ascii="Times New Roman" w:hAnsi="Times New Roman" w:cs="Times New Roman"/>
          <w:sz w:val="28"/>
          <w:szCs w:val="28"/>
        </w:rPr>
        <w:t>метод, с помощью которого происходит проверка логина и пароля</w:t>
      </w:r>
      <w:r w:rsidR="009B5289">
        <w:rPr>
          <w:rFonts w:ascii="Times New Roman" w:hAnsi="Times New Roman" w:cs="Times New Roman"/>
          <w:sz w:val="28"/>
          <w:szCs w:val="28"/>
        </w:rPr>
        <w:t xml:space="preserve"> на соответствие</w:t>
      </w:r>
      <w:r w:rsidR="009B5289" w:rsidRPr="009B5289">
        <w:rPr>
          <w:rFonts w:ascii="Times New Roman" w:hAnsi="Times New Roman" w:cs="Times New Roman"/>
          <w:sz w:val="28"/>
          <w:szCs w:val="28"/>
        </w:rPr>
        <w:t>;</w:t>
      </w:r>
      <w:r w:rsidR="00CB132F" w:rsidRPr="009B52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4074F" w:rsidRDefault="0034074F" w:rsidP="009B5289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  <w:r w:rsidRPr="009B5289">
        <w:rPr>
          <w:rFonts w:ascii="Times New Roman" w:hAnsi="Times New Roman" w:cs="Times New Roman"/>
          <w:sz w:val="28"/>
          <w:szCs w:val="28"/>
        </w:rPr>
        <w:t xml:space="preserve">2)  </w:t>
      </w:r>
      <w:proofErr w:type="spellStart"/>
      <w:r w:rsidR="009B5289">
        <w:rPr>
          <w:rFonts w:ascii="Times New Roman" w:hAnsi="Times New Roman" w:cs="Times New Roman"/>
          <w:sz w:val="28"/>
          <w:szCs w:val="28"/>
          <w:lang w:val="en-US"/>
        </w:rPr>
        <w:t>FilmActionBean</w:t>
      </w:r>
      <w:proofErr w:type="spellEnd"/>
      <w:r w:rsidR="009B5289" w:rsidRPr="009B5289">
        <w:rPr>
          <w:rFonts w:ascii="Times New Roman" w:hAnsi="Times New Roman" w:cs="Times New Roman"/>
          <w:sz w:val="28"/>
          <w:szCs w:val="28"/>
        </w:rPr>
        <w:t xml:space="preserve"> – </w:t>
      </w:r>
      <w:r w:rsidR="009B5289">
        <w:rPr>
          <w:rFonts w:ascii="Times New Roman" w:hAnsi="Times New Roman" w:cs="Times New Roman"/>
          <w:sz w:val="28"/>
          <w:szCs w:val="28"/>
        </w:rPr>
        <w:t>бин, отвечающий за управление информацией о фильмах.</w:t>
      </w:r>
    </w:p>
    <w:p w:rsidR="0042588A" w:rsidRPr="0042588A" w:rsidRDefault="009B5289" w:rsidP="0042588A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8A24A8" w:rsidRPr="008A24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AllFilms</w:t>
      </w:r>
      <w:proofErr w:type="spellEnd"/>
      <w:r w:rsidRPr="008A24A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A24A8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8A24A8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Films</w:t>
      </w:r>
      <w:r w:rsidRPr="008A24A8">
        <w:rPr>
          <w:rFonts w:ascii="Times New Roman" w:hAnsi="Times New Roman" w:cs="Times New Roman"/>
          <w:sz w:val="28"/>
          <w:szCs w:val="28"/>
        </w:rPr>
        <w:t xml:space="preserve">&gt; - </w:t>
      </w:r>
      <w:r w:rsidR="008A24A8">
        <w:rPr>
          <w:rFonts w:ascii="Times New Roman" w:hAnsi="Times New Roman" w:cs="Times New Roman"/>
          <w:sz w:val="28"/>
          <w:szCs w:val="28"/>
        </w:rPr>
        <w:t>показать информацию обо всех фильмах</w:t>
      </w:r>
      <w:r w:rsidR="008A24A8" w:rsidRPr="008A24A8">
        <w:rPr>
          <w:rFonts w:ascii="Times New Roman" w:hAnsi="Times New Roman" w:cs="Times New Roman"/>
          <w:sz w:val="28"/>
          <w:szCs w:val="28"/>
        </w:rPr>
        <w:t>;</w:t>
      </w:r>
    </w:p>
    <w:p w:rsidR="0042588A" w:rsidRDefault="008A24A8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proofErr w:type="gramStart"/>
      <w:r w:rsidR="0042588A">
        <w:rPr>
          <w:rFonts w:ascii="Times New Roman" w:hAnsi="Times New Roman" w:cs="Times New Roman"/>
          <w:sz w:val="28"/>
          <w:szCs w:val="28"/>
          <w:lang w:val="en-US"/>
        </w:rPr>
        <w:t>showSessionsOfFilm</w:t>
      </w:r>
      <w:proofErr w:type="spellEnd"/>
      <w:r w:rsidR="0042588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42588A">
        <w:rPr>
          <w:rFonts w:ascii="Times New Roman" w:hAnsi="Times New Roman" w:cs="Times New Roman"/>
          <w:sz w:val="28"/>
          <w:szCs w:val="28"/>
          <w:lang w:val="en-US"/>
        </w:rPr>
        <w:t xml:space="preserve">Film film) : List&lt;Session&gt; - </w:t>
      </w:r>
      <w:r w:rsidR="0042588A">
        <w:rPr>
          <w:rFonts w:ascii="Times New Roman" w:hAnsi="Times New Roman" w:cs="Times New Roman"/>
          <w:sz w:val="28"/>
          <w:szCs w:val="28"/>
        </w:rPr>
        <w:t>показать</w:t>
      </w:r>
      <w:r w:rsidR="0042588A" w:rsidRPr="0042588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2588A">
        <w:rPr>
          <w:rFonts w:ascii="Times New Roman" w:hAnsi="Times New Roman" w:cs="Times New Roman"/>
          <w:sz w:val="28"/>
          <w:szCs w:val="28"/>
        </w:rPr>
        <w:t>все</w:t>
      </w:r>
      <w:r w:rsidR="0042588A" w:rsidRPr="0042588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2588A">
        <w:rPr>
          <w:rFonts w:ascii="Times New Roman" w:hAnsi="Times New Roman" w:cs="Times New Roman"/>
          <w:sz w:val="28"/>
          <w:szCs w:val="28"/>
        </w:rPr>
        <w:t>сеансы</w:t>
      </w:r>
      <w:r w:rsidR="0042588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2588A">
        <w:rPr>
          <w:rFonts w:ascii="Times New Roman" w:hAnsi="Times New Roman" w:cs="Times New Roman"/>
          <w:sz w:val="28"/>
          <w:szCs w:val="28"/>
        </w:rPr>
        <w:t>фильма</w:t>
      </w:r>
      <w:r w:rsidR="0042588A" w:rsidRPr="0042588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A24A8" w:rsidRPr="0042588A" w:rsidRDefault="0042588A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</w:rPr>
      </w:pPr>
      <w:r w:rsidRPr="008104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588A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PlacesOnSession</w:t>
      </w:r>
      <w:proofErr w:type="spellEnd"/>
      <w:r w:rsidRPr="0042588A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4258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ssion</w:t>
      </w:r>
      <w:proofErr w:type="spellEnd"/>
      <w:r w:rsidRPr="0042588A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42588A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42588A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>показать</w:t>
      </w:r>
      <w:r w:rsidRPr="004258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</w:t>
      </w:r>
      <w:r w:rsidRPr="004258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ободные</w:t>
      </w:r>
      <w:r w:rsidRPr="0042588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занятые</w:t>
      </w:r>
      <w:r w:rsidRPr="0042588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забронированные места на сеанс.</w:t>
      </w:r>
    </w:p>
    <w:p w:rsidR="0042588A" w:rsidRDefault="0042588A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proofErr w:type="gramStart"/>
      <w:r w:rsidR="00C3144D">
        <w:rPr>
          <w:rFonts w:ascii="Times New Roman" w:hAnsi="Times New Roman" w:cs="Times New Roman"/>
          <w:sz w:val="28"/>
          <w:szCs w:val="28"/>
          <w:lang w:val="en-US"/>
        </w:rPr>
        <w:t>showAllCommentariesOfFilm</w:t>
      </w:r>
      <w:proofErr w:type="spellEnd"/>
      <w:r w:rsidR="00C3144D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C3144D">
        <w:rPr>
          <w:rFonts w:ascii="Times New Roman" w:hAnsi="Times New Roman" w:cs="Times New Roman"/>
          <w:sz w:val="28"/>
          <w:szCs w:val="28"/>
          <w:lang w:val="en-US"/>
        </w:rPr>
        <w:t xml:space="preserve">Film film) : List&lt;Commentary&gt; - </w:t>
      </w:r>
      <w:r w:rsidR="00C3144D">
        <w:rPr>
          <w:rFonts w:ascii="Times New Roman" w:hAnsi="Times New Roman" w:cs="Times New Roman"/>
          <w:sz w:val="28"/>
          <w:szCs w:val="28"/>
        </w:rPr>
        <w:t>показать</w:t>
      </w:r>
      <w:r w:rsidR="00C3144D"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144D">
        <w:rPr>
          <w:rFonts w:ascii="Times New Roman" w:hAnsi="Times New Roman" w:cs="Times New Roman"/>
          <w:sz w:val="28"/>
          <w:szCs w:val="28"/>
        </w:rPr>
        <w:t>все</w:t>
      </w:r>
      <w:r w:rsidR="00C3144D"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144D">
        <w:rPr>
          <w:rFonts w:ascii="Times New Roman" w:hAnsi="Times New Roman" w:cs="Times New Roman"/>
          <w:sz w:val="28"/>
          <w:szCs w:val="28"/>
        </w:rPr>
        <w:t>комментарии</w:t>
      </w:r>
      <w:r w:rsidR="00C3144D"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144D">
        <w:rPr>
          <w:rFonts w:ascii="Times New Roman" w:hAnsi="Times New Roman" w:cs="Times New Roman"/>
          <w:sz w:val="28"/>
          <w:szCs w:val="28"/>
        </w:rPr>
        <w:t>к</w:t>
      </w:r>
      <w:r w:rsidR="00C3144D"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144D">
        <w:rPr>
          <w:rFonts w:ascii="Times New Roman" w:hAnsi="Times New Roman" w:cs="Times New Roman"/>
          <w:sz w:val="28"/>
          <w:szCs w:val="28"/>
        </w:rPr>
        <w:t>фильму</w:t>
      </w:r>
      <w:r w:rsidR="00C3144D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3144D" w:rsidRDefault="00C3144D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CommentaryToFil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Commentary commentary, Film film) : Boolean – </w:t>
      </w:r>
      <w:r>
        <w:rPr>
          <w:rFonts w:ascii="Times New Roman" w:hAnsi="Times New Roman" w:cs="Times New Roman"/>
          <w:sz w:val="28"/>
          <w:szCs w:val="28"/>
        </w:rPr>
        <w:t>добавить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ментарий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у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144D" w:rsidRDefault="00C3144D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eleteCommentar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Commentary commentary) : Boolean – </w:t>
      </w:r>
      <w:r>
        <w:rPr>
          <w:rFonts w:ascii="Times New Roman" w:hAnsi="Times New Roman" w:cs="Times New Roman"/>
          <w:sz w:val="28"/>
          <w:szCs w:val="28"/>
        </w:rPr>
        <w:t>удалить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ой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ранный</w:t>
      </w:r>
      <w:r w:rsidRPr="00C314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ментар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C5CC0" w:rsidRPr="00EC5CC0" w:rsidRDefault="00EC5CC0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  <w:lang w:val="en-US"/>
        </w:rPr>
      </w:pPr>
      <w:r w:rsidRPr="00EC5CC0"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ndBonusScoreOfClie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Client client) 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йти</w:t>
      </w:r>
      <w:r w:rsidRPr="00EC5C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ый</w:t>
      </w:r>
      <w:r w:rsidRPr="00EC5C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чёт</w:t>
      </w:r>
      <w:r w:rsidRPr="00EC5C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:rsidR="00F405E8" w:rsidRPr="007B21D6" w:rsidRDefault="00F405E8" w:rsidP="008A24A8">
      <w:pPr>
        <w:spacing w:line="360" w:lineRule="auto"/>
        <w:ind w:left="420" w:firstLine="288"/>
        <w:rPr>
          <w:rFonts w:ascii="Times New Roman" w:hAnsi="Times New Roman" w:cs="Times New Roman"/>
          <w:sz w:val="28"/>
          <w:szCs w:val="28"/>
        </w:rPr>
      </w:pPr>
      <w:r w:rsidRPr="00F405E8"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servePlaceWithBonusPoint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Session session, Cli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Ticke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Histor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stor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score, </w:t>
      </w:r>
      <w:r w:rsidR="00D735FF">
        <w:rPr>
          <w:rFonts w:ascii="Times New Roman" w:hAnsi="Times New Roman" w:cs="Times New Roman"/>
          <w:sz w:val="28"/>
          <w:szCs w:val="28"/>
          <w:lang w:val="en-US"/>
        </w:rPr>
        <w:t xml:space="preserve">Discount discount) </w:t>
      </w:r>
      <w:r w:rsidR="000E55D1">
        <w:rPr>
          <w:rFonts w:ascii="Times New Roman" w:hAnsi="Times New Roman" w:cs="Times New Roman"/>
          <w:sz w:val="28"/>
          <w:szCs w:val="28"/>
          <w:lang w:val="en-US"/>
        </w:rPr>
        <w:t xml:space="preserve">: Boolean </w:t>
      </w:r>
      <w:r w:rsidR="00D735FF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D735FF">
        <w:rPr>
          <w:rFonts w:ascii="Times New Roman" w:hAnsi="Times New Roman" w:cs="Times New Roman"/>
          <w:sz w:val="28"/>
          <w:szCs w:val="28"/>
        </w:rPr>
        <w:t>забронировать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место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с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расчетом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цены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билета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735FF">
        <w:rPr>
          <w:rFonts w:ascii="Times New Roman" w:hAnsi="Times New Roman" w:cs="Times New Roman"/>
          <w:sz w:val="28"/>
          <w:szCs w:val="28"/>
        </w:rPr>
        <w:t>с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помощью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бонусных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5FF">
        <w:rPr>
          <w:rFonts w:ascii="Times New Roman" w:hAnsi="Times New Roman" w:cs="Times New Roman"/>
          <w:sz w:val="28"/>
          <w:szCs w:val="28"/>
        </w:rPr>
        <w:t>баллов</w:t>
      </w:r>
      <w:r w:rsidR="00D735FF" w:rsidRPr="00D735F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355ABB">
        <w:rPr>
          <w:rFonts w:ascii="Times New Roman" w:hAnsi="Times New Roman" w:cs="Times New Roman"/>
          <w:sz w:val="28"/>
          <w:szCs w:val="28"/>
        </w:rPr>
        <w:t>Этот метод содержит в</w:t>
      </w:r>
      <w:r w:rsidR="00355ABB" w:rsidRPr="00355ABB">
        <w:rPr>
          <w:rFonts w:ascii="Times New Roman" w:hAnsi="Times New Roman" w:cs="Times New Roman"/>
          <w:b/>
          <w:i/>
          <w:sz w:val="28"/>
          <w:szCs w:val="28"/>
        </w:rPr>
        <w:t xml:space="preserve"> себе распределенные транзакции</w:t>
      </w:r>
      <w:r w:rsidR="00355ABB">
        <w:rPr>
          <w:rFonts w:ascii="Times New Roman" w:hAnsi="Times New Roman" w:cs="Times New Roman"/>
          <w:sz w:val="28"/>
          <w:szCs w:val="28"/>
        </w:rPr>
        <w:t>. Внутри</w:t>
      </w:r>
      <w:r w:rsidR="00355ABB" w:rsidRPr="007B21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55ABB">
        <w:rPr>
          <w:rFonts w:ascii="Times New Roman" w:hAnsi="Times New Roman" w:cs="Times New Roman"/>
          <w:sz w:val="28"/>
          <w:szCs w:val="28"/>
        </w:rPr>
        <w:t>этого</w:t>
      </w:r>
      <w:r w:rsidR="00355ABB" w:rsidRPr="007B21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55ABB">
        <w:rPr>
          <w:rFonts w:ascii="Times New Roman" w:hAnsi="Times New Roman" w:cs="Times New Roman"/>
          <w:sz w:val="28"/>
          <w:szCs w:val="28"/>
        </w:rPr>
        <w:t>метода</w:t>
      </w:r>
      <w:r w:rsidR="00355ABB" w:rsidRPr="007B21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55ABB">
        <w:rPr>
          <w:rFonts w:ascii="Times New Roman" w:hAnsi="Times New Roman" w:cs="Times New Roman"/>
          <w:sz w:val="28"/>
          <w:szCs w:val="28"/>
        </w:rPr>
        <w:t>вызываются</w:t>
      </w:r>
      <w:r w:rsidR="00355ABB" w:rsidRPr="007B21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55ABB">
        <w:rPr>
          <w:rFonts w:ascii="Times New Roman" w:hAnsi="Times New Roman" w:cs="Times New Roman"/>
          <w:sz w:val="28"/>
          <w:szCs w:val="28"/>
        </w:rPr>
        <w:t>методы</w:t>
      </w:r>
      <w:r w:rsidR="00355ABB" w:rsidRPr="007B21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55ABB">
        <w:rPr>
          <w:rFonts w:ascii="Times New Roman" w:hAnsi="Times New Roman" w:cs="Times New Roman"/>
          <w:sz w:val="28"/>
          <w:szCs w:val="28"/>
          <w:lang w:val="en-US"/>
        </w:rPr>
        <w:lastRenderedPageBreak/>
        <w:t>createDiscountForSession</w:t>
      </w:r>
      <w:proofErr w:type="spellEnd"/>
      <w:r w:rsidR="00355AB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355ABB">
        <w:rPr>
          <w:rFonts w:ascii="Times New Roman" w:hAnsi="Times New Roman" w:cs="Times New Roman"/>
          <w:sz w:val="28"/>
          <w:szCs w:val="28"/>
          <w:lang w:val="en-US"/>
        </w:rPr>
        <w:t>minusScoreFromBonusscore</w:t>
      </w:r>
      <w:proofErr w:type="spellEnd"/>
      <w:r w:rsidR="00355AB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355ABB">
        <w:rPr>
          <w:rFonts w:ascii="Times New Roman" w:hAnsi="Times New Roman" w:cs="Times New Roman"/>
          <w:sz w:val="28"/>
          <w:szCs w:val="28"/>
          <w:lang w:val="en-US"/>
        </w:rPr>
        <w:t>addNewRecordToHistory</w:t>
      </w:r>
      <w:proofErr w:type="spellEnd"/>
      <w:r w:rsidR="00355AB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355ABB">
        <w:rPr>
          <w:rFonts w:ascii="Times New Roman" w:hAnsi="Times New Roman" w:cs="Times New Roman"/>
          <w:sz w:val="28"/>
          <w:szCs w:val="28"/>
          <w:lang w:val="en-US"/>
        </w:rPr>
        <w:t>reservePlaceWithBonusPoints</w:t>
      </w:r>
      <w:proofErr w:type="spellEnd"/>
      <w:r w:rsidR="00355AB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7B21D6">
        <w:rPr>
          <w:rFonts w:ascii="Times New Roman" w:hAnsi="Times New Roman" w:cs="Times New Roman"/>
          <w:sz w:val="28"/>
          <w:szCs w:val="28"/>
        </w:rPr>
        <w:t xml:space="preserve">После того, как выполняется последний метод, происходит </w:t>
      </w:r>
      <w:r w:rsidR="007B21D6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7B21D6">
        <w:rPr>
          <w:rFonts w:ascii="Times New Roman" w:hAnsi="Times New Roman" w:cs="Times New Roman"/>
          <w:sz w:val="28"/>
          <w:szCs w:val="28"/>
        </w:rPr>
        <w:t xml:space="preserve"> (фиксирование)</w:t>
      </w:r>
      <w:r w:rsidR="007B21D6" w:rsidRPr="007B21D6">
        <w:rPr>
          <w:rFonts w:ascii="Times New Roman" w:hAnsi="Times New Roman" w:cs="Times New Roman"/>
          <w:sz w:val="28"/>
          <w:szCs w:val="28"/>
        </w:rPr>
        <w:t xml:space="preserve"> </w:t>
      </w:r>
      <w:r w:rsidR="007B21D6">
        <w:rPr>
          <w:rFonts w:ascii="Times New Roman" w:hAnsi="Times New Roman" w:cs="Times New Roman"/>
          <w:sz w:val="28"/>
          <w:szCs w:val="28"/>
        </w:rPr>
        <w:t xml:space="preserve">изменений, внесенных в базу данных. В противном случае, если хоть один метод не выполнился, происходит </w:t>
      </w:r>
      <w:r w:rsidR="007B21D6">
        <w:rPr>
          <w:rFonts w:ascii="Times New Roman" w:hAnsi="Times New Roman" w:cs="Times New Roman"/>
          <w:sz w:val="28"/>
          <w:szCs w:val="28"/>
          <w:lang w:val="en-US"/>
        </w:rPr>
        <w:t>rollback</w:t>
      </w:r>
      <w:r w:rsidR="007B21D6" w:rsidRPr="007B21D6">
        <w:rPr>
          <w:rFonts w:ascii="Times New Roman" w:hAnsi="Times New Roman" w:cs="Times New Roman"/>
          <w:sz w:val="28"/>
          <w:szCs w:val="28"/>
        </w:rPr>
        <w:t>(</w:t>
      </w:r>
      <w:r w:rsidR="007B21D6">
        <w:rPr>
          <w:rFonts w:ascii="Times New Roman" w:hAnsi="Times New Roman" w:cs="Times New Roman"/>
          <w:sz w:val="28"/>
          <w:szCs w:val="28"/>
        </w:rPr>
        <w:t>откат)</w:t>
      </w:r>
      <w:r w:rsidR="007B21D6" w:rsidRPr="007B21D6">
        <w:rPr>
          <w:rFonts w:ascii="Times New Roman" w:hAnsi="Times New Roman" w:cs="Times New Roman"/>
          <w:sz w:val="28"/>
          <w:szCs w:val="28"/>
        </w:rPr>
        <w:t xml:space="preserve"> </w:t>
      </w:r>
      <w:r w:rsidR="007B21D6">
        <w:rPr>
          <w:rFonts w:ascii="Times New Roman" w:hAnsi="Times New Roman" w:cs="Times New Roman"/>
          <w:sz w:val="28"/>
          <w:szCs w:val="28"/>
        </w:rPr>
        <w:t>изменений, внесенных в базу данных.</w:t>
      </w:r>
    </w:p>
    <w:p w:rsidR="00734778" w:rsidRDefault="00734778" w:rsidP="00734778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therActionBean</w:t>
      </w:r>
      <w:proofErr w:type="spellEnd"/>
      <w:r w:rsidRPr="0073477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ин, отвечающий за остальные действия пользователь на сайте.</w:t>
      </w:r>
    </w:p>
    <w:p w:rsidR="00734778" w:rsidRPr="00734778" w:rsidRDefault="00734778" w:rsidP="00734778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  <w:lang w:val="en-US"/>
        </w:rPr>
      </w:pPr>
      <w:r w:rsidRPr="00734778"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AllVacations</w:t>
      </w:r>
      <w:proofErr w:type="spellEnd"/>
      <w:r w:rsidRPr="0073477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34778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List&lt;Vacation&gt; </w:t>
      </w:r>
      <w:r w:rsidRPr="00734778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оказать</w:t>
      </w:r>
      <w:r w:rsidRPr="007347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</w:t>
      </w:r>
      <w:r w:rsidRPr="007347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кансии</w:t>
      </w:r>
      <w:r w:rsidRPr="0073477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4778" w:rsidRPr="00734778" w:rsidRDefault="00734778" w:rsidP="00734778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</w:rPr>
      </w:pPr>
      <w:r w:rsidRPr="00734778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InfoAboutCinema</w:t>
      </w:r>
      <w:proofErr w:type="spellEnd"/>
      <w:r w:rsidRPr="0073477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34778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73477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казать информацию о кинотеатре</w:t>
      </w:r>
      <w:r w:rsidRPr="00734778">
        <w:rPr>
          <w:rFonts w:ascii="Times New Roman" w:hAnsi="Times New Roman" w:cs="Times New Roman"/>
          <w:sz w:val="28"/>
          <w:szCs w:val="28"/>
        </w:rPr>
        <w:t>;</w:t>
      </w:r>
    </w:p>
    <w:p w:rsidR="00826801" w:rsidRDefault="00734778" w:rsidP="005A1959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</w:rPr>
      </w:pPr>
      <w:r w:rsidRPr="00734778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CinemaHalls</w:t>
      </w:r>
      <w:proofErr w:type="spellEnd"/>
      <w:r w:rsidRPr="0073477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34778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734778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emaHall</w:t>
      </w:r>
      <w:proofErr w:type="spellEnd"/>
      <w:r w:rsidRPr="00734778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 xml:space="preserve"> показать залы кинотеатра</w:t>
      </w:r>
      <w:r w:rsidRPr="00734778">
        <w:rPr>
          <w:rFonts w:ascii="Times New Roman" w:hAnsi="Times New Roman" w:cs="Times New Roman"/>
          <w:sz w:val="28"/>
          <w:szCs w:val="28"/>
        </w:rPr>
        <w:t>;</w:t>
      </w:r>
    </w:p>
    <w:p w:rsidR="005A1959" w:rsidRPr="007B21D6" w:rsidRDefault="005A1959" w:rsidP="005A1959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</w:rPr>
      </w:pPr>
    </w:p>
    <w:p w:rsidR="00CA2343" w:rsidRPr="00CA2343" w:rsidRDefault="00CA2343" w:rsidP="00511CD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спределенная транзакция.</w:t>
      </w:r>
    </w:p>
    <w:p w:rsidR="00AE29BE" w:rsidRDefault="00FC0495" w:rsidP="007905D5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спределённой транзакции будет выполняться бронирование билетов с учётом бонусных баллов</w:t>
      </w:r>
      <w:r w:rsidR="005A1959" w:rsidRPr="005A1959">
        <w:rPr>
          <w:rFonts w:ascii="Times New Roman" w:hAnsi="Times New Roman" w:cs="Times New Roman"/>
          <w:sz w:val="28"/>
          <w:szCs w:val="28"/>
        </w:rPr>
        <w:t xml:space="preserve"> (</w:t>
      </w:r>
      <w:r w:rsidR="005A1959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="005A1959">
        <w:rPr>
          <w:rFonts w:ascii="Times New Roman" w:hAnsi="Times New Roman" w:cs="Times New Roman"/>
          <w:sz w:val="28"/>
          <w:szCs w:val="28"/>
          <w:lang w:val="en-US"/>
        </w:rPr>
        <w:t>reservePlaceWithBonusPoints</w:t>
      </w:r>
      <w:proofErr w:type="spellEnd"/>
      <w:r w:rsidR="005A195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Диаграмма последовательности для распределенной транзакции представлена на рисунке 3.</w:t>
      </w:r>
    </w:p>
    <w:p w:rsidR="00FC0495" w:rsidRDefault="00D72A10" w:rsidP="00511CDE">
      <w:pPr>
        <w:spacing w:line="360" w:lineRule="auto"/>
      </w:pPr>
      <w:r>
        <w:object w:dxaOrig="14880" w:dyaOrig="9166">
          <v:shape id="_x0000_i1027" type="#_x0000_t75" style="width:467.3pt;height:4in" o:ole="">
            <v:imagedata r:id="rId12" o:title=""/>
          </v:shape>
          <o:OLEObject Type="Embed" ProgID="Visio.Drawing.15" ShapeID="_x0000_i1027" DrawAspect="Content" ObjectID="_1457375420" r:id="rId13"/>
        </w:object>
      </w:r>
    </w:p>
    <w:p w:rsidR="00631203" w:rsidRDefault="00631203" w:rsidP="00631203">
      <w:pPr>
        <w:spacing w:line="360" w:lineRule="auto"/>
        <w:jc w:val="center"/>
      </w:pPr>
      <w:r>
        <w:t>Рисунок 3.Диаграмма последовательности.</w:t>
      </w:r>
    </w:p>
    <w:p w:rsidR="00397DF8" w:rsidRDefault="00397DF8" w:rsidP="00631203">
      <w:pPr>
        <w:spacing w:line="360" w:lineRule="auto"/>
        <w:jc w:val="center"/>
      </w:pPr>
    </w:p>
    <w:p w:rsidR="00FC2051" w:rsidRPr="00261534" w:rsidRDefault="00FC2051" w:rsidP="00FC2051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  <w:r w:rsidRPr="00FC2051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reateDiscountForSession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iscount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FC20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ссчитать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тоговую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ену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лета</w:t>
      </w:r>
      <w:r w:rsidRPr="00FC20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здать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кидку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</w:t>
      </w:r>
      <w:r w:rsidRPr="00FC205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Метод возвращает итоговую цену билета.</w:t>
      </w:r>
    </w:p>
    <w:p w:rsidR="00FC2051" w:rsidRPr="00F136CF" w:rsidRDefault="00FC2051" w:rsidP="00FC2051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  <w:r w:rsidRPr="00FC2051">
        <w:rPr>
          <w:rFonts w:ascii="Times New Roman" w:hAnsi="Times New Roman" w:cs="Times New Roman"/>
          <w:sz w:val="28"/>
          <w:szCs w:val="28"/>
        </w:rPr>
        <w:t xml:space="preserve">2)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inusScoreFromBonusscore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FC2051">
        <w:rPr>
          <w:rFonts w:ascii="Times New Roman" w:hAnsi="Times New Roman" w:cs="Times New Roman"/>
          <w:sz w:val="28"/>
          <w:szCs w:val="28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FC20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ычесть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ые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ллы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ого</w:t>
      </w:r>
      <w:r w:rsidRPr="00FC20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чёта</w:t>
      </w:r>
      <w:r w:rsidRPr="00FC205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 вызове этого метода указанное количество бонусных баллов снимается со счёта клиента.</w:t>
      </w:r>
    </w:p>
    <w:p w:rsidR="00FC2051" w:rsidRDefault="00FC2051" w:rsidP="00FC2051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3)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NewRecordToHistory</w:t>
      </w:r>
      <w:proofErr w:type="spellEnd"/>
      <w:r w:rsidRPr="00F136C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History history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) :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бавить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вую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ись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торию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C2051" w:rsidRDefault="00FC2051" w:rsidP="00FC2051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4)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servePlac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Session session, Cli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Ticket ticket) : Boolean – </w:t>
      </w:r>
      <w:r>
        <w:rPr>
          <w:rFonts w:ascii="Times New Roman" w:hAnsi="Times New Roman" w:cs="Times New Roman"/>
          <w:sz w:val="28"/>
          <w:szCs w:val="28"/>
        </w:rPr>
        <w:t>забронировать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сто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</w:t>
      </w:r>
      <w:r w:rsidRPr="00F136C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 вызове этого метода добавляется запись в таблицу «</w:t>
      </w:r>
      <w:r>
        <w:rPr>
          <w:rFonts w:ascii="Times New Roman" w:hAnsi="Times New Roman" w:cs="Times New Roman"/>
          <w:sz w:val="28"/>
          <w:szCs w:val="28"/>
          <w:lang w:val="en-US"/>
        </w:rPr>
        <w:t>Ticket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FC2051" w:rsidRDefault="00FC2051" w:rsidP="00FC2051">
      <w:pPr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</w:p>
    <w:p w:rsidR="00F17A7E" w:rsidRDefault="00CA2343" w:rsidP="00F17A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Диаграмма деятельности бизнес-процесса «Бронирование билета с учётом бонусных баллов».</w:t>
      </w:r>
    </w:p>
    <w:p w:rsidR="0067400F" w:rsidRDefault="0067400F" w:rsidP="00F17A7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4 представлена диаграмма деятельности бизнес-процесса «Бронирование билета с учетом бонусных баллов».</w:t>
      </w:r>
    </w:p>
    <w:p w:rsidR="00CC7419" w:rsidRPr="00C4567C" w:rsidRDefault="00CC7419" w:rsidP="00CC7419">
      <w:p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диаграммы деятельности «Бронирование билета с учетом ББ»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мотреть список фильмов – клиент просматривает список фильмов, которые идут в кинотеатре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howAllFilms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конкретный фильм – клиент выбирает конкретный фильм из списка фильмов, которые идут в кинотеатре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рать конкретный сеанс – клиент просматривает список сеансов, которые относятся к данному фильму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howSessionsOfFilm</w:t>
      </w:r>
      <w:proofErr w:type="spellEnd"/>
      <w:r>
        <w:rPr>
          <w:rFonts w:ascii="Times New Roman" w:hAnsi="Times New Roman" w:cs="Times New Roman"/>
          <w:sz w:val="28"/>
          <w:szCs w:val="28"/>
        </w:rPr>
        <w:t>), и выбирает конкретный сеанс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рать место в зале – Клиент просматривает места на фильм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howPlacesOnSession</w:t>
      </w:r>
      <w:proofErr w:type="spellEnd"/>
      <w:r>
        <w:rPr>
          <w:rFonts w:ascii="Times New Roman" w:hAnsi="Times New Roman" w:cs="Times New Roman"/>
          <w:sz w:val="28"/>
          <w:szCs w:val="28"/>
        </w:rPr>
        <w:t>), и выбирает место, которое ему нравится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свободно? Если статус места – «Свободно», то переходим к пункту 6, в противном случае возвращаемся в к пункту 4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латить часть билета бонусными баллами? Если да, переходим к пункту 7, в противном случае переходим к пункту 11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количества бонусных баллов для оплаты – клиент вводит количество бонусных баллов, которые пойдут как часть стоимости билета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ется ли столько баллов у клиента на счету? Если имеется, то переходим к пункту 9. В противном случае, возвращаемся к пункту 7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указанных бонусных баллов меньше 70% стоимости билета? Если да, то переходим к пункту 10, в противном случае, возвращаемся к пункту 7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чёт стоимости билета – система рассчитывает стоимость билета, исходя из количества бонусных баллов, указанных клиентом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DiscountForSession</w:t>
      </w:r>
      <w:proofErr w:type="spellEnd"/>
      <w:r w:rsidRPr="00CC7419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CC7419" w:rsidRDefault="00B14412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нятие со счета бонусных баллов – система снимает количество бонусных баллов со счета клиента, рассчитанных в шаге 10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inusScoreFromBonusscore</w:t>
      </w:r>
      <w:proofErr w:type="spellEnd"/>
      <w:r w:rsidRPr="00B14412">
        <w:rPr>
          <w:rFonts w:ascii="Times New Roman" w:hAnsi="Times New Roman" w:cs="Times New Roman"/>
          <w:sz w:val="28"/>
          <w:szCs w:val="28"/>
        </w:rPr>
        <w:t>).</w:t>
      </w:r>
    </w:p>
    <w:p w:rsidR="00CC7419" w:rsidRDefault="00B14412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ие записи в историю – происходит фиксирование операции о снятии бонусных баллов с бонусного счета (шаг 11)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NewRecordToHistory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CC7419" w:rsidRDefault="00CC7419" w:rsidP="00CC7419">
      <w:pPr>
        <w:pStyle w:val="a3"/>
        <w:numPr>
          <w:ilvl w:val="0"/>
          <w:numId w:val="13"/>
        </w:numPr>
        <w:spacing w:line="360" w:lineRule="auto"/>
        <w:ind w:left="641" w:right="28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ение статуса места – статус места меняется на «Забронировано» (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servePla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CC7419" w:rsidRPr="0067400F" w:rsidRDefault="00CC7419" w:rsidP="00F17A7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A1EE2" w:rsidRDefault="00CC7419" w:rsidP="00F17A7E">
      <w:pPr>
        <w:spacing w:line="360" w:lineRule="auto"/>
      </w:pPr>
      <w:r>
        <w:object w:dxaOrig="7981" w:dyaOrig="15390">
          <v:shape id="_x0000_i1028" type="#_x0000_t75" style="width:377pt;height:681.3pt" o:ole="">
            <v:imagedata r:id="rId14" o:title=""/>
          </v:shape>
          <o:OLEObject Type="Embed" ProgID="Visio.Drawing.15" ShapeID="_x0000_i1028" DrawAspect="Content" ObjectID="_1457375421" r:id="rId15"/>
        </w:object>
      </w:r>
    </w:p>
    <w:p w:rsidR="004953B4" w:rsidRPr="00F9214E" w:rsidRDefault="00273B15" w:rsidP="00F9214E">
      <w:pPr>
        <w:spacing w:line="360" w:lineRule="auto"/>
        <w:jc w:val="center"/>
      </w:pPr>
      <w:r>
        <w:t>Рисунок 4. Диаграмма деятельности «Бронирование билета с учетом ББ»</w:t>
      </w:r>
    </w:p>
    <w:p w:rsidR="00511CDE" w:rsidRDefault="00511CDE" w:rsidP="00511CDE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4. Слой доступа к данным.</w:t>
      </w:r>
    </w:p>
    <w:p w:rsidR="001B1007" w:rsidRDefault="00A0409B" w:rsidP="00511CD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этом слое располагаю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сполагаю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мпоненты(классы), отвечающие за доступ к данным. Эти классы представлены классами-сущностями </w:t>
      </w:r>
      <w:r>
        <w:rPr>
          <w:rFonts w:ascii="Times New Roman" w:hAnsi="Times New Roman" w:cs="Times New Roman"/>
          <w:sz w:val="28"/>
          <w:szCs w:val="28"/>
          <w:lang w:val="en-US"/>
        </w:rPr>
        <w:t>JPA</w:t>
      </w:r>
      <w:r w:rsidRPr="00A0409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генерированными по таблицам базы данных.</w:t>
      </w:r>
      <w:r w:rsidR="00306013">
        <w:rPr>
          <w:rFonts w:ascii="Times New Roman" w:hAnsi="Times New Roman" w:cs="Times New Roman"/>
          <w:sz w:val="28"/>
          <w:szCs w:val="28"/>
        </w:rPr>
        <w:t xml:space="preserve"> На рисунке 5 представлена диаграмма классов слоя доступа к данным.</w:t>
      </w:r>
    </w:p>
    <w:p w:rsidR="001B1007" w:rsidRDefault="006E640B" w:rsidP="00511CD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24550" cy="5581291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157" cy="558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0FB5" w:rsidRDefault="001B1007" w:rsidP="00AE3B26">
      <w:pPr>
        <w:spacing w:line="360" w:lineRule="auto"/>
        <w:jc w:val="center"/>
        <w:rPr>
          <w:rFonts w:cs="Times New Roman"/>
        </w:rPr>
      </w:pPr>
      <w:r>
        <w:rPr>
          <w:rFonts w:cs="Times New Roman"/>
        </w:rPr>
        <w:t>Рисунок 5. Диаграмма классов слоя доступа к данным.</w:t>
      </w:r>
    </w:p>
    <w:p w:rsidR="00AE3B26" w:rsidRDefault="00AE3B26" w:rsidP="00AE3B26">
      <w:pPr>
        <w:spacing w:line="360" w:lineRule="auto"/>
        <w:jc w:val="center"/>
        <w:rPr>
          <w:rFonts w:cs="Times New Roman"/>
        </w:rPr>
      </w:pPr>
    </w:p>
    <w:p w:rsidR="00AE3B26" w:rsidRDefault="00AE3B26" w:rsidP="00AE3B26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 классов.</w:t>
      </w:r>
    </w:p>
    <w:p w:rsidR="00AE3B26" w:rsidRDefault="00FF0BA9" w:rsidP="00FF0BA9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Film</w:t>
      </w:r>
      <w:r w:rsidRPr="00FF0BA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ый класс представляет собой фильм, который проходит в кинотеатре в данный момент.</w:t>
      </w:r>
    </w:p>
    <w:p w:rsidR="00FF0BA9" w:rsidRDefault="00FF0BA9" w:rsidP="00FF0BA9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FF0BA9" w:rsidRP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filmID</w:t>
      </w:r>
      <w:proofErr w:type="spellEnd"/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F0BA9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уникальный идентификатор фильма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FF0BA9" w:rsidRP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descrition</w:t>
      </w:r>
      <w:proofErr w:type="spellEnd"/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словесное описание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основных событий и действий фильма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FF0BA9" w:rsidRP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director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фамилия и инициалы режиссёра фильма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FF0BA9" w:rsidRP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D912E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F0BA9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длительность фильма в минутах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FF0BA9" w:rsidRP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genre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жанр фильма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FF0BA9" w:rsidRDefault="00D912E4" w:rsidP="00FF0BA9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F0BA9"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F0BA9" w:rsidRPr="00FF0BA9">
        <w:rPr>
          <w:rFonts w:ascii="Times New Roman" w:hAnsi="Times New Roman" w:cs="Times New Roman"/>
          <w:sz w:val="28"/>
          <w:szCs w:val="28"/>
        </w:rPr>
        <w:t xml:space="preserve"> </w:t>
      </w:r>
      <w:r w:rsidR="00FF0BA9">
        <w:rPr>
          <w:rFonts w:ascii="Times New Roman" w:hAnsi="Times New Roman" w:cs="Times New Roman"/>
          <w:sz w:val="28"/>
          <w:szCs w:val="28"/>
        </w:rPr>
        <w:t>ссылка на картинку-скриншот фильма</w:t>
      </w:r>
      <w:r w:rsidR="00FF0BA9" w:rsidRPr="00FF0BA9">
        <w:rPr>
          <w:rFonts w:ascii="Times New Roman" w:hAnsi="Times New Roman" w:cs="Times New Roman"/>
          <w:sz w:val="28"/>
          <w:szCs w:val="28"/>
        </w:rPr>
        <w:t>;</w:t>
      </w:r>
    </w:p>
    <w:p w:rsidR="00ED19A1" w:rsidRDefault="00D912E4" w:rsidP="004D3C96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D19A1"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="00ED19A1" w:rsidRPr="00ED19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D19A1">
        <w:rPr>
          <w:rFonts w:ascii="Times New Roman" w:hAnsi="Times New Roman" w:cs="Times New Roman"/>
          <w:sz w:val="28"/>
          <w:szCs w:val="28"/>
        </w:rPr>
        <w:t xml:space="preserve"> </w:t>
      </w:r>
      <w:r w:rsidR="00ED19A1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ED19A1" w:rsidRPr="00ED19A1">
        <w:rPr>
          <w:rFonts w:ascii="Times New Roman" w:hAnsi="Times New Roman" w:cs="Times New Roman"/>
          <w:sz w:val="28"/>
          <w:szCs w:val="28"/>
        </w:rPr>
        <w:t xml:space="preserve"> </w:t>
      </w:r>
      <w:r w:rsidR="00ED19A1">
        <w:rPr>
          <w:rFonts w:ascii="Times New Roman" w:hAnsi="Times New Roman" w:cs="Times New Roman"/>
          <w:sz w:val="28"/>
          <w:szCs w:val="28"/>
        </w:rPr>
        <w:t>название фильма</w:t>
      </w:r>
      <w:r w:rsidR="00ED19A1" w:rsidRPr="00ED19A1">
        <w:rPr>
          <w:rFonts w:ascii="Times New Roman" w:hAnsi="Times New Roman" w:cs="Times New Roman"/>
          <w:sz w:val="28"/>
          <w:szCs w:val="28"/>
        </w:rPr>
        <w:t>;</w:t>
      </w:r>
    </w:p>
    <w:p w:rsidR="004D3C96" w:rsidRPr="004D3C96" w:rsidRDefault="00D912E4" w:rsidP="004D3C96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4D3C96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54630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D3C96" w:rsidRPr="004D3C96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4D3C96" w:rsidRPr="004D3C96">
        <w:rPr>
          <w:rFonts w:ascii="Times New Roman" w:hAnsi="Times New Roman" w:cs="Times New Roman"/>
          <w:sz w:val="28"/>
          <w:szCs w:val="28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="004D3C96" w:rsidRPr="004D3C96">
        <w:rPr>
          <w:rFonts w:ascii="Times New Roman" w:hAnsi="Times New Roman" w:cs="Times New Roman"/>
          <w:sz w:val="28"/>
          <w:szCs w:val="28"/>
        </w:rPr>
        <w:t>&lt;</w:t>
      </w:r>
      <w:r w:rsidR="004D3C96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E21DB8">
        <w:rPr>
          <w:rFonts w:ascii="Times New Roman" w:hAnsi="Times New Roman" w:cs="Times New Roman"/>
          <w:sz w:val="28"/>
          <w:szCs w:val="28"/>
        </w:rPr>
        <w:t>&gt; -</w:t>
      </w:r>
      <w:r w:rsidR="004D3C96" w:rsidRPr="004D3C96">
        <w:rPr>
          <w:rFonts w:ascii="Times New Roman" w:hAnsi="Times New Roman" w:cs="Times New Roman"/>
          <w:sz w:val="28"/>
          <w:szCs w:val="28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</w:rPr>
        <w:t>список сеансов данного фильма</w:t>
      </w:r>
      <w:r w:rsidR="004D3C96" w:rsidRPr="004D3C96">
        <w:rPr>
          <w:rFonts w:ascii="Times New Roman" w:hAnsi="Times New Roman" w:cs="Times New Roman"/>
          <w:sz w:val="28"/>
          <w:szCs w:val="28"/>
        </w:rPr>
        <w:t>;</w:t>
      </w:r>
    </w:p>
    <w:p w:rsidR="004D3C96" w:rsidRPr="004D3C96" w:rsidRDefault="00D912E4" w:rsidP="004D3C96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4D3C96">
        <w:rPr>
          <w:rFonts w:ascii="Times New Roman" w:hAnsi="Times New Roman" w:cs="Times New Roman"/>
          <w:sz w:val="28"/>
          <w:szCs w:val="28"/>
          <w:lang w:val="en-US"/>
        </w:rPr>
        <w:t xml:space="preserve">commentaries 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="004D3C96">
        <w:rPr>
          <w:rFonts w:ascii="Times New Roman" w:hAnsi="Times New Roman" w:cs="Times New Roman"/>
          <w:sz w:val="28"/>
          <w:szCs w:val="28"/>
          <w:lang w:val="en-US"/>
        </w:rPr>
        <w:t xml:space="preserve"> List&lt;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>Commentary&gt; -</w:t>
      </w:r>
      <w:r w:rsidR="004D3C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</w:rPr>
        <w:t>список</w:t>
      </w:r>
      <w:r w:rsidR="004D3C96" w:rsidRPr="004D3C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</w:rPr>
        <w:t>комментариев</w:t>
      </w:r>
      <w:r w:rsidR="004D3C96" w:rsidRPr="004D3C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</w:rPr>
        <w:t>к</w:t>
      </w:r>
      <w:r w:rsidR="004D3C96" w:rsidRPr="004D3C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C96">
        <w:rPr>
          <w:rFonts w:ascii="Times New Roman" w:hAnsi="Times New Roman" w:cs="Times New Roman"/>
          <w:sz w:val="28"/>
          <w:szCs w:val="28"/>
        </w:rPr>
        <w:t>фильму</w:t>
      </w:r>
      <w:r w:rsidR="004D3C9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D19A1" w:rsidRPr="00511490" w:rsidRDefault="00511490" w:rsidP="00ED19A1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emahall</w:t>
      </w:r>
      <w:proofErr w:type="spellEnd"/>
      <w:r w:rsidRPr="0051149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ый класс представляет собой кинозал, в котором проходит фильм.</w:t>
      </w:r>
    </w:p>
    <w:p w:rsidR="00511490" w:rsidRDefault="00511490" w:rsidP="00511490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511490" w:rsidRDefault="00D912E4" w:rsidP="0054630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511490">
        <w:rPr>
          <w:rFonts w:ascii="Times New Roman" w:hAnsi="Times New Roman" w:cs="Times New Roman"/>
          <w:sz w:val="28"/>
          <w:szCs w:val="28"/>
        </w:rPr>
        <w:t>cinemaHallID</w:t>
      </w:r>
      <w:proofErr w:type="spellEnd"/>
      <w:r w:rsidR="00511490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5114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1149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511490" w:rsidRPr="00511490">
        <w:rPr>
          <w:rFonts w:ascii="Times New Roman" w:hAnsi="Times New Roman" w:cs="Times New Roman"/>
          <w:sz w:val="28"/>
          <w:szCs w:val="28"/>
        </w:rPr>
        <w:t xml:space="preserve"> </w:t>
      </w:r>
      <w:r w:rsidR="00511490">
        <w:rPr>
          <w:rFonts w:ascii="Times New Roman" w:hAnsi="Times New Roman" w:cs="Times New Roman"/>
          <w:sz w:val="28"/>
          <w:szCs w:val="28"/>
        </w:rPr>
        <w:t>уникальный идентификатор кинозала</w:t>
      </w:r>
      <w:r w:rsidR="00511490" w:rsidRPr="00511490">
        <w:rPr>
          <w:rFonts w:ascii="Times New Roman" w:hAnsi="Times New Roman" w:cs="Times New Roman"/>
          <w:sz w:val="28"/>
          <w:szCs w:val="28"/>
        </w:rPr>
        <w:t>;</w:t>
      </w:r>
    </w:p>
    <w:p w:rsidR="00546302" w:rsidRPr="00546302" w:rsidRDefault="00D912E4" w:rsidP="0054630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546302">
        <w:rPr>
          <w:rFonts w:ascii="Times New Roman" w:hAnsi="Times New Roman" w:cs="Times New Roman"/>
          <w:sz w:val="28"/>
          <w:szCs w:val="28"/>
          <w:lang w:val="en-US"/>
        </w:rPr>
        <w:t>countOfPlacesInHall</w:t>
      </w:r>
      <w:proofErr w:type="spellEnd"/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5463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630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546302">
        <w:rPr>
          <w:rFonts w:ascii="Times New Roman" w:hAnsi="Times New Roman" w:cs="Times New Roman"/>
          <w:sz w:val="28"/>
          <w:szCs w:val="28"/>
        </w:rPr>
        <w:t>количество мест в зале</w:t>
      </w:r>
      <w:r w:rsidR="00546302" w:rsidRPr="00546302">
        <w:rPr>
          <w:rFonts w:ascii="Times New Roman" w:hAnsi="Times New Roman" w:cs="Times New Roman"/>
          <w:sz w:val="28"/>
          <w:szCs w:val="28"/>
        </w:rPr>
        <w:t>;</w:t>
      </w:r>
    </w:p>
    <w:p w:rsidR="00546302" w:rsidRPr="00546302" w:rsidRDefault="00D912E4" w:rsidP="0054630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546302">
        <w:rPr>
          <w:rFonts w:ascii="Times New Roman" w:hAnsi="Times New Roman" w:cs="Times New Roman"/>
          <w:sz w:val="28"/>
          <w:szCs w:val="28"/>
          <w:lang w:val="en-US"/>
        </w:rPr>
        <w:t>countOfRows</w:t>
      </w:r>
      <w:proofErr w:type="spellEnd"/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5463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630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546302">
        <w:rPr>
          <w:rFonts w:ascii="Times New Roman" w:hAnsi="Times New Roman" w:cs="Times New Roman"/>
          <w:sz w:val="28"/>
          <w:szCs w:val="28"/>
        </w:rPr>
        <w:t>количество рядов в зале</w:t>
      </w:r>
      <w:r w:rsidR="00546302" w:rsidRPr="00546302">
        <w:rPr>
          <w:rFonts w:ascii="Times New Roman" w:hAnsi="Times New Roman" w:cs="Times New Roman"/>
          <w:sz w:val="28"/>
          <w:szCs w:val="28"/>
        </w:rPr>
        <w:t>;</w:t>
      </w:r>
    </w:p>
    <w:p w:rsidR="00546302" w:rsidRDefault="00D912E4" w:rsidP="00546302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912E4">
        <w:rPr>
          <w:rFonts w:ascii="Times New Roman" w:hAnsi="Times New Roman" w:cs="Times New Roman"/>
          <w:sz w:val="28"/>
          <w:szCs w:val="28"/>
        </w:rPr>
        <w:t>+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546302">
        <w:rPr>
          <w:rFonts w:ascii="Times New Roman" w:hAnsi="Times New Roman" w:cs="Times New Roman"/>
          <w:sz w:val="28"/>
          <w:szCs w:val="28"/>
          <w:lang w:val="en-US"/>
        </w:rPr>
        <w:t>sessions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546302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="00546302" w:rsidRPr="00546302">
        <w:rPr>
          <w:rFonts w:ascii="Times New Roman" w:hAnsi="Times New Roman" w:cs="Times New Roman"/>
          <w:sz w:val="28"/>
          <w:szCs w:val="28"/>
        </w:rPr>
        <w:t>&lt;</w:t>
      </w:r>
      <w:r w:rsidR="00546302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E21DB8">
        <w:rPr>
          <w:rFonts w:ascii="Times New Roman" w:hAnsi="Times New Roman" w:cs="Times New Roman"/>
          <w:sz w:val="28"/>
          <w:szCs w:val="28"/>
        </w:rPr>
        <w:t>&gt; -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546302">
        <w:rPr>
          <w:rFonts w:ascii="Times New Roman" w:hAnsi="Times New Roman" w:cs="Times New Roman"/>
          <w:sz w:val="28"/>
          <w:szCs w:val="28"/>
        </w:rPr>
        <w:t>список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 </w:t>
      </w:r>
      <w:r w:rsidR="00546302">
        <w:rPr>
          <w:rFonts w:ascii="Times New Roman" w:hAnsi="Times New Roman" w:cs="Times New Roman"/>
          <w:sz w:val="28"/>
          <w:szCs w:val="28"/>
        </w:rPr>
        <w:t>сеансов</w:t>
      </w:r>
      <w:r w:rsidR="00546302" w:rsidRPr="00546302">
        <w:rPr>
          <w:rFonts w:ascii="Times New Roman" w:hAnsi="Times New Roman" w:cs="Times New Roman"/>
          <w:sz w:val="28"/>
          <w:szCs w:val="28"/>
        </w:rPr>
        <w:t xml:space="preserve">, </w:t>
      </w:r>
      <w:r w:rsidR="00546302">
        <w:rPr>
          <w:rFonts w:ascii="Times New Roman" w:hAnsi="Times New Roman" w:cs="Times New Roman"/>
          <w:sz w:val="28"/>
          <w:szCs w:val="28"/>
        </w:rPr>
        <w:t>которые проходят в данном кинозале;</w:t>
      </w:r>
    </w:p>
    <w:p w:rsidR="00D912E4" w:rsidRDefault="00D912E4" w:rsidP="00D912E4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D912E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ый класс представляет собой сеанс показа фильма.</w:t>
      </w:r>
    </w:p>
    <w:p w:rsidR="00D912E4" w:rsidRDefault="00D912E4" w:rsidP="00D912E4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D912E4" w:rsidRPr="00D912E4" w:rsidRDefault="00D912E4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essionID</w:t>
      </w:r>
      <w:proofErr w:type="spellEnd"/>
      <w:r w:rsidRPr="00D912E4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Pr="00D912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сеанса</w:t>
      </w:r>
      <w:r w:rsidRPr="00D912E4">
        <w:rPr>
          <w:rFonts w:ascii="Times New Roman" w:hAnsi="Times New Roman" w:cs="Times New Roman"/>
          <w:sz w:val="28"/>
          <w:szCs w:val="28"/>
        </w:rPr>
        <w:t>;</w:t>
      </w:r>
    </w:p>
    <w:p w:rsidR="00D912E4" w:rsidRPr="00E21DB8" w:rsidRDefault="00D912E4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1DB8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ateOfSession</w:t>
      </w:r>
      <w:proofErr w:type="spellEnd"/>
      <w:r w:rsidR="00F42FC0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E21DB8" w:rsidRP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F42FC0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F42FC0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="00F42FC0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F42FC0">
        <w:rPr>
          <w:rFonts w:ascii="Times New Roman" w:hAnsi="Times New Roman" w:cs="Times New Roman"/>
          <w:sz w:val="28"/>
          <w:szCs w:val="28"/>
        </w:rPr>
        <w:t>дата</w:t>
      </w:r>
      <w:r w:rsidR="00F42FC0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F42FC0">
        <w:rPr>
          <w:rFonts w:ascii="Times New Roman" w:hAnsi="Times New Roman" w:cs="Times New Roman"/>
          <w:sz w:val="28"/>
          <w:szCs w:val="28"/>
        </w:rPr>
        <w:t>сеанса</w:t>
      </w:r>
      <w:r w:rsidR="00F42FC0" w:rsidRPr="00E21DB8">
        <w:rPr>
          <w:rFonts w:ascii="Times New Roman" w:hAnsi="Times New Roman" w:cs="Times New Roman"/>
          <w:sz w:val="28"/>
          <w:szCs w:val="28"/>
        </w:rPr>
        <w:t>;</w:t>
      </w:r>
    </w:p>
    <w:p w:rsidR="00F42FC0" w:rsidRPr="00F42FC0" w:rsidRDefault="00F42FC0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42FC0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F42FC0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F42F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Pr="00F42F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ена билета на сеанс</w:t>
      </w:r>
      <w:r w:rsidRPr="00F42FC0">
        <w:rPr>
          <w:rFonts w:ascii="Times New Roman" w:hAnsi="Times New Roman" w:cs="Times New Roman"/>
          <w:sz w:val="28"/>
          <w:szCs w:val="28"/>
        </w:rPr>
        <w:t>;</w:t>
      </w:r>
    </w:p>
    <w:p w:rsidR="00F42FC0" w:rsidRPr="009242A7" w:rsidRDefault="009242A7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242A7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meOfStart</w:t>
      </w:r>
      <w:proofErr w:type="spellEnd"/>
      <w:r w:rsidRPr="009242A7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9242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="00E21DB8">
        <w:rPr>
          <w:rFonts w:ascii="Times New Roman" w:hAnsi="Times New Roman" w:cs="Times New Roman"/>
          <w:sz w:val="28"/>
          <w:szCs w:val="28"/>
        </w:rPr>
        <w:t xml:space="preserve"> -</w:t>
      </w:r>
      <w:r w:rsidRPr="009242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начала сеанса</w:t>
      </w:r>
      <w:r w:rsidRPr="009242A7">
        <w:rPr>
          <w:rFonts w:ascii="Times New Roman" w:hAnsi="Times New Roman" w:cs="Times New Roman"/>
          <w:sz w:val="28"/>
          <w:szCs w:val="28"/>
        </w:rPr>
        <w:t>;</w:t>
      </w:r>
    </w:p>
    <w:p w:rsidR="009242A7" w:rsidRDefault="008D1912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 xml:space="preserve">discounts 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List&lt;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>Discount&gt; 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</w:t>
      </w:r>
      <w:r w:rsidRPr="008D191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кидок</w:t>
      </w:r>
      <w:r w:rsidRPr="008D191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8D191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D1912" w:rsidRPr="008D1912" w:rsidRDefault="008D1912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D1912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lm</w:t>
      </w:r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lm</w:t>
      </w:r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, по которому проходят сеансы</w:t>
      </w:r>
      <w:r w:rsidRPr="008D1912">
        <w:rPr>
          <w:rFonts w:ascii="Times New Roman" w:hAnsi="Times New Roman" w:cs="Times New Roman"/>
          <w:sz w:val="28"/>
          <w:szCs w:val="28"/>
        </w:rPr>
        <w:t>;</w:t>
      </w:r>
    </w:p>
    <w:p w:rsidR="008D1912" w:rsidRPr="008D1912" w:rsidRDefault="008D1912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D1912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nemaHall</w:t>
      </w:r>
      <w:proofErr w:type="spellEnd"/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emahall</w:t>
      </w:r>
      <w:proofErr w:type="spellEnd"/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л, в котором проходят сеансы</w:t>
      </w:r>
      <w:r w:rsidRPr="008D1912">
        <w:rPr>
          <w:rFonts w:ascii="Times New Roman" w:hAnsi="Times New Roman" w:cs="Times New Roman"/>
          <w:sz w:val="28"/>
          <w:szCs w:val="28"/>
        </w:rPr>
        <w:t>;</w:t>
      </w:r>
    </w:p>
    <w:p w:rsidR="008D1912" w:rsidRDefault="008D1912" w:rsidP="00D912E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D1912">
        <w:rPr>
          <w:rFonts w:ascii="Times New Roman" w:hAnsi="Times New Roman" w:cs="Times New Roman"/>
          <w:sz w:val="28"/>
          <w:szCs w:val="28"/>
        </w:rPr>
        <w:lastRenderedPageBreak/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8D1912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="00894668">
        <w:rPr>
          <w:rFonts w:ascii="Times New Roman" w:hAnsi="Times New Roman" w:cs="Times New Roman"/>
          <w:sz w:val="28"/>
          <w:szCs w:val="28"/>
        </w:rPr>
        <w:t>&gt; -</w:t>
      </w:r>
      <w:r w:rsidRPr="008D19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 билетов на сеанс фильма</w:t>
      </w:r>
      <w:r w:rsidRPr="008D1912">
        <w:rPr>
          <w:rFonts w:ascii="Times New Roman" w:hAnsi="Times New Roman" w:cs="Times New Roman"/>
          <w:sz w:val="28"/>
          <w:szCs w:val="28"/>
        </w:rPr>
        <w:t>;</w:t>
      </w:r>
    </w:p>
    <w:p w:rsidR="00092CA1" w:rsidRDefault="00092CA1" w:rsidP="00092CA1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092CA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ый класс представляет собой билет на сеанс фильма.</w:t>
      </w:r>
    </w:p>
    <w:p w:rsidR="007F71BE" w:rsidRPr="007F71BE" w:rsidRDefault="007F71BE" w:rsidP="007F71BE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092CA1" w:rsidRP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92CA1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cketID</w:t>
      </w:r>
      <w:proofErr w:type="spell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билета</w:t>
      </w:r>
      <w:r w:rsidRPr="00092CA1">
        <w:rPr>
          <w:rFonts w:ascii="Times New Roman" w:hAnsi="Times New Roman" w:cs="Times New Roman"/>
          <w:sz w:val="28"/>
          <w:szCs w:val="28"/>
        </w:rPr>
        <w:t>;</w:t>
      </w:r>
    </w:p>
    <w:p w:rsidR="00092CA1" w:rsidRP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92CA1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ер места в зале</w:t>
      </w:r>
      <w:r w:rsidRPr="00092CA1">
        <w:rPr>
          <w:rFonts w:ascii="Times New Roman" w:hAnsi="Times New Roman" w:cs="Times New Roman"/>
          <w:sz w:val="28"/>
          <w:szCs w:val="28"/>
        </w:rPr>
        <w:t>;</w:t>
      </w:r>
    </w:p>
    <w:p w:rsidR="00092CA1" w:rsidRP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92CA1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ow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ер ряда в зале</w:t>
      </w:r>
      <w:r w:rsidRPr="00092CA1">
        <w:rPr>
          <w:rFonts w:ascii="Times New Roman" w:hAnsi="Times New Roman" w:cs="Times New Roman"/>
          <w:sz w:val="28"/>
          <w:szCs w:val="28"/>
        </w:rPr>
        <w:t>;</w:t>
      </w:r>
    </w:p>
    <w:p w:rsidR="00092CA1" w:rsidRP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92CA1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тус места в зале (занято</w:t>
      </w:r>
      <w:r w:rsidRPr="00092CA1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забронировано</w:t>
      </w:r>
      <w:r w:rsidRPr="00092CA1">
        <w:rPr>
          <w:rFonts w:ascii="Times New Roman" w:hAnsi="Times New Roman" w:cs="Times New Roman"/>
          <w:sz w:val="28"/>
          <w:szCs w:val="28"/>
        </w:rPr>
        <w:t>/свободно);</w:t>
      </w:r>
    </w:p>
    <w:p w:rsidR="00092CA1" w:rsidRP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92CA1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иент,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иобрёвш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илет на сеанс</w:t>
      </w:r>
      <w:r w:rsidRPr="00092CA1">
        <w:rPr>
          <w:rFonts w:ascii="Times New Roman" w:hAnsi="Times New Roman" w:cs="Times New Roman"/>
          <w:sz w:val="28"/>
          <w:szCs w:val="28"/>
        </w:rPr>
        <w:t>;</w:t>
      </w:r>
    </w:p>
    <w:p w:rsidR="00092CA1" w:rsidRDefault="00092CA1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21DB8">
        <w:rPr>
          <w:rFonts w:ascii="Times New Roman" w:hAnsi="Times New Roman" w:cs="Times New Roman"/>
          <w:sz w:val="28"/>
          <w:szCs w:val="28"/>
        </w:rPr>
        <w:t>+</w:t>
      </w:r>
      <w:r w:rsidRPr="00092CA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21DB8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894668">
        <w:rPr>
          <w:rFonts w:ascii="Times New Roman" w:hAnsi="Times New Roman" w:cs="Times New Roman"/>
          <w:sz w:val="28"/>
          <w:szCs w:val="28"/>
        </w:rPr>
        <w:t xml:space="preserve"> -</w:t>
      </w:r>
      <w:r w:rsidR="00E21DB8" w:rsidRPr="00E21DB8">
        <w:rPr>
          <w:rFonts w:ascii="Times New Roman" w:hAnsi="Times New Roman" w:cs="Times New Roman"/>
          <w:sz w:val="28"/>
          <w:szCs w:val="28"/>
        </w:rPr>
        <w:t xml:space="preserve"> </w:t>
      </w:r>
      <w:r w:rsidR="00E21DB8">
        <w:rPr>
          <w:rFonts w:ascii="Times New Roman" w:hAnsi="Times New Roman" w:cs="Times New Roman"/>
          <w:sz w:val="28"/>
          <w:szCs w:val="28"/>
        </w:rPr>
        <w:t>сеанс, на которой был приобретен билет</w:t>
      </w:r>
      <w:r w:rsidR="00E21DB8" w:rsidRPr="00E21DB8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 w:rsidR="00F31985">
        <w:rPr>
          <w:rFonts w:ascii="Times New Roman" w:hAnsi="Times New Roman" w:cs="Times New Roman"/>
          <w:sz w:val="28"/>
          <w:szCs w:val="28"/>
        </w:rPr>
        <w:t xml:space="preserve">данный класс представляет собой </w:t>
      </w:r>
      <w:r>
        <w:rPr>
          <w:rFonts w:ascii="Times New Roman" w:hAnsi="Times New Roman" w:cs="Times New Roman"/>
          <w:sz w:val="28"/>
          <w:szCs w:val="28"/>
        </w:rPr>
        <w:t>клиент</w:t>
      </w:r>
      <w:r w:rsidR="00F31985">
        <w:rPr>
          <w:rFonts w:ascii="Times New Roman" w:hAnsi="Times New Roman" w:cs="Times New Roman"/>
          <w:sz w:val="28"/>
          <w:szCs w:val="28"/>
        </w:rPr>
        <w:t>а, посетителя</w:t>
      </w:r>
      <w:r>
        <w:rPr>
          <w:rFonts w:ascii="Times New Roman" w:hAnsi="Times New Roman" w:cs="Times New Roman"/>
          <w:sz w:val="28"/>
          <w:szCs w:val="28"/>
        </w:rPr>
        <w:t xml:space="preserve"> кинотеатра, который покупает билеты на сеансы фильмов.</w:t>
      </w:r>
    </w:p>
    <w:p w:rsidR="007F71BE" w:rsidRPr="007F71BE" w:rsidRDefault="007F71BE" w:rsidP="007F71BE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трибуты: 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клиента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ateOfBirth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 рождения клиента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ame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имя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rname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фамилия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atronymic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отчество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honeNumb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номер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лефона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нусный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чёт</w:t>
      </w:r>
      <w:r w:rsidRPr="001725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четная запись клиента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ckets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7255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172555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>список билетов, приобретенных клиентом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</w:t>
      </w:r>
      <w:r w:rsidR="00364B01">
        <w:rPr>
          <w:rFonts w:ascii="Times New Roman" w:hAnsi="Times New Roman" w:cs="Times New Roman"/>
          <w:sz w:val="28"/>
          <w:szCs w:val="28"/>
        </w:rPr>
        <w:t xml:space="preserve"> данный класс представляет собой</w:t>
      </w:r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 w:rsidR="00364B01">
        <w:rPr>
          <w:rFonts w:ascii="Times New Roman" w:hAnsi="Times New Roman" w:cs="Times New Roman"/>
          <w:sz w:val="28"/>
          <w:szCs w:val="28"/>
        </w:rPr>
        <w:t>учетную</w:t>
      </w:r>
      <w:r>
        <w:rPr>
          <w:rFonts w:ascii="Times New Roman" w:hAnsi="Times New Roman" w:cs="Times New Roman"/>
          <w:sz w:val="28"/>
          <w:szCs w:val="28"/>
        </w:rPr>
        <w:t xml:space="preserve"> запись клиента в системе.</w:t>
      </w:r>
    </w:p>
    <w:p w:rsidR="007E66CC" w:rsidRPr="007E66CC" w:rsidRDefault="007E66CC" w:rsidP="007E66CC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ccountID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ateOfRegister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 регистрации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логин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ароль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ecretQuestion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кретный вопрос на восстановление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lastRenderedPageBreak/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ecretAnswer</w:t>
      </w:r>
      <w:proofErr w:type="spellEnd"/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твет на секретный вопрос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P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17255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иент-владелец учё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2555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mmentaries</w:t>
      </w:r>
      <w:r w:rsidRPr="00172555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725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7255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Commentary</w:t>
      </w:r>
      <w:r w:rsidRPr="00172555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>список комментариев, написанных с этой учетной записи</w:t>
      </w:r>
      <w:r w:rsidRPr="00172555">
        <w:rPr>
          <w:rFonts w:ascii="Times New Roman" w:hAnsi="Times New Roman" w:cs="Times New Roman"/>
          <w:sz w:val="28"/>
          <w:szCs w:val="28"/>
        </w:rPr>
        <w:t>;</w:t>
      </w:r>
    </w:p>
    <w:p w:rsidR="00172555" w:rsidRDefault="00172555" w:rsidP="00172555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mmentary</w:t>
      </w:r>
      <w:r w:rsidRPr="00DD543A">
        <w:rPr>
          <w:rFonts w:ascii="Times New Roman" w:hAnsi="Times New Roman" w:cs="Times New Roman"/>
          <w:sz w:val="28"/>
          <w:szCs w:val="28"/>
        </w:rPr>
        <w:t xml:space="preserve"> </w:t>
      </w:r>
      <w:r w:rsidR="00DD543A" w:rsidRPr="00DD543A">
        <w:rPr>
          <w:rFonts w:ascii="Times New Roman" w:hAnsi="Times New Roman" w:cs="Times New Roman"/>
          <w:sz w:val="28"/>
          <w:szCs w:val="28"/>
        </w:rPr>
        <w:t>–</w:t>
      </w:r>
      <w:r w:rsidRPr="00DD543A">
        <w:rPr>
          <w:rFonts w:ascii="Times New Roman" w:hAnsi="Times New Roman" w:cs="Times New Roman"/>
          <w:sz w:val="28"/>
          <w:szCs w:val="28"/>
        </w:rPr>
        <w:t xml:space="preserve"> </w:t>
      </w:r>
      <w:r w:rsidR="00DD543A">
        <w:rPr>
          <w:rFonts w:ascii="Times New Roman" w:hAnsi="Times New Roman" w:cs="Times New Roman"/>
          <w:sz w:val="28"/>
          <w:szCs w:val="28"/>
        </w:rPr>
        <w:t>данный класс представляет собой комментарий, сделанный к фильму.</w:t>
      </w:r>
    </w:p>
    <w:p w:rsidR="00D311BB" w:rsidRPr="00D311BB" w:rsidRDefault="00D311BB" w:rsidP="00D311BB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DD543A" w:rsidRPr="005058E2" w:rsidRDefault="00DD543A" w:rsidP="00DD543A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mmentaryID</w:t>
      </w:r>
      <w:proofErr w:type="spellEnd"/>
      <w:r w:rsidRPr="005058E2">
        <w:rPr>
          <w:rFonts w:ascii="Times New Roman" w:hAnsi="Times New Roman" w:cs="Times New Roman"/>
          <w:sz w:val="28"/>
          <w:szCs w:val="28"/>
        </w:rPr>
        <w:t xml:space="preserve">  :</w:t>
      </w:r>
      <w:proofErr w:type="gramEnd"/>
      <w:r w:rsidRPr="005058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058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комментария</w:t>
      </w:r>
      <w:r w:rsidRPr="005058E2">
        <w:rPr>
          <w:rFonts w:ascii="Times New Roman" w:hAnsi="Times New Roman" w:cs="Times New Roman"/>
          <w:sz w:val="28"/>
          <w:szCs w:val="28"/>
        </w:rPr>
        <w:t>;</w:t>
      </w:r>
    </w:p>
    <w:p w:rsidR="00DD543A" w:rsidRDefault="00DD543A" w:rsidP="00DD543A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D3F92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 w:rsidR="005058E2">
        <w:rPr>
          <w:rFonts w:ascii="Times New Roman" w:hAnsi="Times New Roman" w:cs="Times New Roman"/>
          <w:sz w:val="28"/>
          <w:szCs w:val="28"/>
          <w:lang w:val="en-US"/>
        </w:rPr>
        <w:t>commentary :</w:t>
      </w:r>
      <w:proofErr w:type="gramEnd"/>
      <w:r w:rsidR="005058E2"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 w:rsidR="005058E2">
        <w:rPr>
          <w:rFonts w:ascii="Times New Roman" w:hAnsi="Times New Roman" w:cs="Times New Roman"/>
          <w:sz w:val="28"/>
          <w:szCs w:val="28"/>
        </w:rPr>
        <w:t>текст</w:t>
      </w:r>
      <w:r w:rsidR="005058E2" w:rsidRPr="000D3F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58E2">
        <w:rPr>
          <w:rFonts w:ascii="Times New Roman" w:hAnsi="Times New Roman" w:cs="Times New Roman"/>
          <w:sz w:val="28"/>
          <w:szCs w:val="28"/>
        </w:rPr>
        <w:t>комментария</w:t>
      </w:r>
      <w:r w:rsidR="005058E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58E2" w:rsidRPr="000D3F92" w:rsidRDefault="005058E2" w:rsidP="00DD543A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D3F92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 w:rsidR="000D3F92">
        <w:rPr>
          <w:rFonts w:ascii="Times New Roman" w:hAnsi="Times New Roman" w:cs="Times New Roman"/>
          <w:sz w:val="28"/>
          <w:szCs w:val="28"/>
          <w:lang w:val="en-US"/>
        </w:rPr>
        <w:t>film</w:t>
      </w:r>
      <w:r w:rsidR="000D3F92" w:rsidRPr="000D3F92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0D3F92" w:rsidRPr="000D3F92">
        <w:rPr>
          <w:rFonts w:ascii="Times New Roman" w:hAnsi="Times New Roman" w:cs="Times New Roman"/>
          <w:sz w:val="28"/>
          <w:szCs w:val="28"/>
        </w:rPr>
        <w:t xml:space="preserve"> </w:t>
      </w:r>
      <w:r w:rsidR="000D3F92">
        <w:rPr>
          <w:rFonts w:ascii="Times New Roman" w:hAnsi="Times New Roman" w:cs="Times New Roman"/>
          <w:sz w:val="28"/>
          <w:szCs w:val="28"/>
          <w:lang w:val="en-US"/>
        </w:rPr>
        <w:t>Film</w:t>
      </w:r>
      <w:r w:rsidR="000D3F92" w:rsidRPr="000D3F92">
        <w:rPr>
          <w:rFonts w:ascii="Times New Roman" w:hAnsi="Times New Roman" w:cs="Times New Roman"/>
          <w:sz w:val="28"/>
          <w:szCs w:val="28"/>
        </w:rPr>
        <w:t xml:space="preserve"> – </w:t>
      </w:r>
      <w:r w:rsidR="000D3F92">
        <w:rPr>
          <w:rFonts w:ascii="Times New Roman" w:hAnsi="Times New Roman" w:cs="Times New Roman"/>
          <w:sz w:val="28"/>
          <w:szCs w:val="28"/>
        </w:rPr>
        <w:t>фильм, к которому сделан комментарий</w:t>
      </w:r>
      <w:r w:rsidR="000D3F92" w:rsidRPr="000D3F92">
        <w:rPr>
          <w:rFonts w:ascii="Times New Roman" w:hAnsi="Times New Roman" w:cs="Times New Roman"/>
          <w:sz w:val="28"/>
          <w:szCs w:val="28"/>
        </w:rPr>
        <w:t>;</w:t>
      </w:r>
    </w:p>
    <w:p w:rsidR="000D3F92" w:rsidRDefault="000D3F92" w:rsidP="00DD543A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D3F92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0D3F92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0D3F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000D3F9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четная запись, с которой сделан комментарий</w:t>
      </w:r>
      <w:r w:rsidRPr="000D3F92">
        <w:rPr>
          <w:rFonts w:ascii="Times New Roman" w:hAnsi="Times New Roman" w:cs="Times New Roman"/>
          <w:sz w:val="28"/>
          <w:szCs w:val="28"/>
        </w:rPr>
        <w:t>;</w:t>
      </w:r>
    </w:p>
    <w:p w:rsidR="00535223" w:rsidRDefault="00535223" w:rsidP="00535223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acation</w:t>
      </w:r>
      <w:r w:rsidRPr="005352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ый класс представляет собой вакансию, активную в данный момент в кинотеатре.</w:t>
      </w:r>
    </w:p>
    <w:p w:rsidR="00D311BB" w:rsidRPr="00D311BB" w:rsidRDefault="00D311BB" w:rsidP="00D311BB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535223" w:rsidRPr="00535223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35223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cationID</w:t>
      </w:r>
      <w:proofErr w:type="spellEnd"/>
      <w:r w:rsidRPr="0053522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5352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352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вакансии</w:t>
      </w:r>
      <w:r w:rsidRPr="00535223">
        <w:rPr>
          <w:rFonts w:ascii="Times New Roman" w:hAnsi="Times New Roman" w:cs="Times New Roman"/>
          <w:sz w:val="28"/>
          <w:szCs w:val="28"/>
        </w:rPr>
        <w:t>;</w:t>
      </w:r>
    </w:p>
    <w:p w:rsidR="00535223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alary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аработная</w:t>
      </w:r>
      <w:r w:rsidRPr="005352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35223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chedule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график</w:t>
      </w:r>
      <w:r w:rsidRPr="005352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35223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cation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название ваканс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35223" w:rsidRDefault="00535223" w:rsidP="00535223">
      <w:pPr>
        <w:pStyle w:val="a3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535223">
        <w:rPr>
          <w:rFonts w:ascii="Times New Roman" w:hAnsi="Times New Roman" w:cs="Times New Roman"/>
          <w:sz w:val="28"/>
          <w:szCs w:val="28"/>
        </w:rPr>
        <w:t xml:space="preserve"> –</w:t>
      </w:r>
      <w:r w:rsidR="004915C4">
        <w:rPr>
          <w:rFonts w:ascii="Times New Roman" w:hAnsi="Times New Roman" w:cs="Times New Roman"/>
          <w:sz w:val="28"/>
          <w:szCs w:val="28"/>
        </w:rPr>
        <w:t xml:space="preserve"> данный класс представляет собой</w:t>
      </w:r>
      <w:r w:rsidRPr="005352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чёт клиента, на котором хранятся его бонусные баллы.</w:t>
      </w:r>
    </w:p>
    <w:p w:rsidR="00D311BB" w:rsidRPr="00D311BB" w:rsidRDefault="00D311BB" w:rsidP="00D311BB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535223" w:rsidRPr="00535223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cationID</w:t>
      </w:r>
      <w:proofErr w:type="spellEnd"/>
      <w:r w:rsidRPr="0053522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5352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352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счёта клиента</w:t>
      </w:r>
      <w:r w:rsidRPr="00535223">
        <w:rPr>
          <w:rFonts w:ascii="Times New Roman" w:hAnsi="Times New Roman" w:cs="Times New Roman"/>
          <w:sz w:val="28"/>
          <w:szCs w:val="28"/>
        </w:rPr>
        <w:t>;</w:t>
      </w:r>
    </w:p>
    <w:p w:rsidR="00535223" w:rsidRPr="00FD5DF6" w:rsidRDefault="00535223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DF6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 w:rsidR="00FD5DF6">
        <w:rPr>
          <w:rFonts w:ascii="Times New Roman" w:hAnsi="Times New Roman" w:cs="Times New Roman"/>
          <w:sz w:val="28"/>
          <w:szCs w:val="28"/>
          <w:lang w:val="en-US"/>
        </w:rPr>
        <w:t>countOfScores</w:t>
      </w:r>
      <w:proofErr w:type="spellEnd"/>
      <w:r w:rsidR="00FD5DF6" w:rsidRPr="00FD5DF6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FD5DF6" w:rsidRPr="00FD5DF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D5DF6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FD5DF6" w:rsidRPr="00FD5DF6">
        <w:rPr>
          <w:rFonts w:ascii="Times New Roman" w:hAnsi="Times New Roman" w:cs="Times New Roman"/>
          <w:sz w:val="28"/>
          <w:szCs w:val="28"/>
        </w:rPr>
        <w:t xml:space="preserve"> – </w:t>
      </w:r>
      <w:r w:rsidR="00FD5DF6">
        <w:rPr>
          <w:rFonts w:ascii="Times New Roman" w:hAnsi="Times New Roman" w:cs="Times New Roman"/>
          <w:sz w:val="28"/>
          <w:szCs w:val="28"/>
        </w:rPr>
        <w:t>количество очков на счету</w:t>
      </w:r>
      <w:r w:rsidR="00FD5DF6" w:rsidRPr="00FD5DF6">
        <w:rPr>
          <w:rFonts w:ascii="Times New Roman" w:hAnsi="Times New Roman" w:cs="Times New Roman"/>
          <w:sz w:val="28"/>
          <w:szCs w:val="28"/>
        </w:rPr>
        <w:t>;</w:t>
      </w:r>
    </w:p>
    <w:p w:rsidR="00FD5DF6" w:rsidRPr="00FD5DF6" w:rsidRDefault="00FD5DF6" w:rsidP="0053522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DF6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iscounts</w:t>
      </w:r>
      <w:r w:rsidRPr="00FD5DF6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FD5D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FD5D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FD5DF6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>список скидок, сделанных на билет, которые задействовали этот бонусный счет</w:t>
      </w:r>
      <w:r w:rsidRPr="00FD5DF6">
        <w:rPr>
          <w:rFonts w:ascii="Times New Roman" w:hAnsi="Times New Roman" w:cs="Times New Roman"/>
          <w:sz w:val="28"/>
          <w:szCs w:val="28"/>
        </w:rPr>
        <w:t>;</w:t>
      </w:r>
    </w:p>
    <w:p w:rsidR="00FD5DF6" w:rsidRDefault="00FD5DF6" w:rsidP="004915C4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D5DF6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istories</w:t>
      </w:r>
      <w:r w:rsidRPr="00FD5DF6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FD5D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FD5D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History</w:t>
      </w:r>
      <w:r w:rsidRPr="00FD5DF6">
        <w:rPr>
          <w:rFonts w:ascii="Times New Roman" w:hAnsi="Times New Roman" w:cs="Times New Roman"/>
          <w:sz w:val="28"/>
          <w:szCs w:val="28"/>
        </w:rPr>
        <w:t xml:space="preserve">&gt; - </w:t>
      </w:r>
      <w:r>
        <w:rPr>
          <w:rFonts w:ascii="Times New Roman" w:hAnsi="Times New Roman" w:cs="Times New Roman"/>
          <w:sz w:val="28"/>
          <w:szCs w:val="28"/>
        </w:rPr>
        <w:t>список операций, проведенных с бонусными баллами этого счёта</w:t>
      </w:r>
      <w:r w:rsidRPr="00FD5DF6">
        <w:rPr>
          <w:rFonts w:ascii="Times New Roman" w:hAnsi="Times New Roman" w:cs="Times New Roman"/>
          <w:sz w:val="28"/>
          <w:szCs w:val="28"/>
        </w:rPr>
        <w:t>;</w:t>
      </w:r>
    </w:p>
    <w:p w:rsidR="004915C4" w:rsidRPr="00D311BB" w:rsidRDefault="00D311BB" w:rsidP="00D311BB">
      <w:pPr>
        <w:spacing w:line="360" w:lineRule="auto"/>
        <w:ind w:left="345"/>
        <w:rPr>
          <w:rFonts w:ascii="Times New Roman" w:hAnsi="Times New Roman" w:cs="Times New Roman"/>
          <w:sz w:val="28"/>
          <w:szCs w:val="28"/>
        </w:rPr>
      </w:pPr>
      <w:r w:rsidRPr="00D311BB">
        <w:rPr>
          <w:rFonts w:ascii="Times New Roman" w:hAnsi="Times New Roman" w:cs="Times New Roman"/>
          <w:sz w:val="28"/>
          <w:szCs w:val="28"/>
        </w:rPr>
        <w:t xml:space="preserve">10) </w:t>
      </w:r>
      <w:r w:rsidR="004915C4" w:rsidRPr="00D311BB"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="004915C4" w:rsidRPr="00D311BB">
        <w:rPr>
          <w:rFonts w:ascii="Times New Roman" w:hAnsi="Times New Roman" w:cs="Times New Roman"/>
          <w:sz w:val="28"/>
          <w:szCs w:val="28"/>
        </w:rPr>
        <w:t xml:space="preserve"> – данный класс представляет собой скидку на покупку    билета.</w:t>
      </w:r>
    </w:p>
    <w:p w:rsidR="00D311BB" w:rsidRPr="00D311BB" w:rsidRDefault="00D311BB" w:rsidP="00D311BB">
      <w:pPr>
        <w:ind w:left="345"/>
        <w:rPr>
          <w:rFonts w:ascii="Times New Roman" w:hAnsi="Times New Roman" w:cs="Times New Roman"/>
          <w:b/>
          <w:sz w:val="28"/>
          <w:szCs w:val="28"/>
        </w:rPr>
      </w:pPr>
      <w:r>
        <w:lastRenderedPageBreak/>
        <w:tab/>
      </w:r>
      <w:r>
        <w:rPr>
          <w:rFonts w:ascii="Times New Roman" w:hAnsi="Times New Roman" w:cs="Times New Roman"/>
          <w:b/>
          <w:sz w:val="28"/>
          <w:szCs w:val="28"/>
        </w:rPr>
        <w:t>Атрибуты:</w:t>
      </w:r>
    </w:p>
    <w:p w:rsidR="004915C4" w:rsidRPr="00BF6F2C" w:rsidRDefault="004915C4" w:rsidP="005238B7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 w:rsidR="00BF6F2C">
        <w:rPr>
          <w:rFonts w:ascii="Times New Roman" w:hAnsi="Times New Roman" w:cs="Times New Roman"/>
          <w:sz w:val="28"/>
          <w:szCs w:val="28"/>
          <w:lang w:val="en-US"/>
        </w:rPr>
        <w:t>discountID</w:t>
      </w:r>
      <w:proofErr w:type="spellEnd"/>
      <w:r w:rsidR="00BF6F2C" w:rsidRPr="00BF6F2C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BF6F2C" w:rsidRPr="00BF6F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6F2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BF6F2C" w:rsidRPr="00BF6F2C">
        <w:rPr>
          <w:rFonts w:ascii="Times New Roman" w:hAnsi="Times New Roman" w:cs="Times New Roman"/>
          <w:sz w:val="28"/>
          <w:szCs w:val="28"/>
        </w:rPr>
        <w:t xml:space="preserve"> – </w:t>
      </w:r>
      <w:r w:rsidR="00BF6F2C">
        <w:rPr>
          <w:rFonts w:ascii="Times New Roman" w:hAnsi="Times New Roman" w:cs="Times New Roman"/>
          <w:sz w:val="28"/>
          <w:szCs w:val="28"/>
        </w:rPr>
        <w:t>уникальный идентификатор скидки</w:t>
      </w:r>
      <w:r w:rsidR="00BF6F2C" w:rsidRPr="00BF6F2C">
        <w:rPr>
          <w:rFonts w:ascii="Times New Roman" w:hAnsi="Times New Roman" w:cs="Times New Roman"/>
          <w:sz w:val="28"/>
          <w:szCs w:val="28"/>
        </w:rPr>
        <w:t>;</w:t>
      </w:r>
    </w:p>
    <w:p w:rsidR="00BF6F2C" w:rsidRPr="00BF6F2C" w:rsidRDefault="00BF6F2C" w:rsidP="005238B7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BF6F2C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iscount</w:t>
      </w:r>
      <w:r w:rsidRPr="00BF6F2C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BF6F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6F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кидка на билет</w:t>
      </w:r>
      <w:r w:rsidRPr="00BF6F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рублях</w:t>
      </w:r>
      <w:r w:rsidRPr="00BF6F2C">
        <w:rPr>
          <w:rFonts w:ascii="Times New Roman" w:hAnsi="Times New Roman" w:cs="Times New Roman"/>
          <w:sz w:val="28"/>
          <w:szCs w:val="28"/>
        </w:rPr>
        <w:t>;</w:t>
      </w:r>
    </w:p>
    <w:p w:rsidR="00BF6F2C" w:rsidRDefault="00BF6F2C" w:rsidP="005238B7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BF6F2C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nalPrice</w:t>
      </w:r>
      <w:proofErr w:type="spellEnd"/>
      <w:r w:rsidRPr="00BF6F2C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BF6F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6F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тоговая цена билета после вычета скидки</w:t>
      </w:r>
      <w:r w:rsidRPr="00BF6F2C">
        <w:rPr>
          <w:rFonts w:ascii="Times New Roman" w:hAnsi="Times New Roman" w:cs="Times New Roman"/>
          <w:sz w:val="28"/>
          <w:szCs w:val="28"/>
        </w:rPr>
        <w:t>;</w:t>
      </w:r>
    </w:p>
    <w:p w:rsidR="005238B7" w:rsidRPr="00167590" w:rsidRDefault="005238B7" w:rsidP="005238B7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167590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 w:rsidR="00167590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167590" w:rsidRPr="00167590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167590" w:rsidRPr="00167590">
        <w:rPr>
          <w:rFonts w:ascii="Times New Roman" w:hAnsi="Times New Roman" w:cs="Times New Roman"/>
          <w:sz w:val="28"/>
          <w:szCs w:val="28"/>
        </w:rPr>
        <w:t xml:space="preserve"> </w:t>
      </w:r>
      <w:r w:rsidR="00167590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167590" w:rsidRPr="00167590">
        <w:rPr>
          <w:rFonts w:ascii="Times New Roman" w:hAnsi="Times New Roman" w:cs="Times New Roman"/>
          <w:sz w:val="28"/>
          <w:szCs w:val="28"/>
        </w:rPr>
        <w:t xml:space="preserve"> – </w:t>
      </w:r>
      <w:r w:rsidR="00167590">
        <w:rPr>
          <w:rFonts w:ascii="Times New Roman" w:hAnsi="Times New Roman" w:cs="Times New Roman"/>
          <w:sz w:val="28"/>
          <w:szCs w:val="28"/>
        </w:rPr>
        <w:t>сеанс, на который была сделана скидка</w:t>
      </w:r>
      <w:r w:rsidR="00167590" w:rsidRPr="00167590">
        <w:rPr>
          <w:rFonts w:ascii="Times New Roman" w:hAnsi="Times New Roman" w:cs="Times New Roman"/>
          <w:sz w:val="28"/>
          <w:szCs w:val="28"/>
        </w:rPr>
        <w:t>;</w:t>
      </w:r>
    </w:p>
    <w:p w:rsidR="00167590" w:rsidRPr="00167590" w:rsidRDefault="00167590" w:rsidP="005238B7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167590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167590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1675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16759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нусный счет, с которого была сделана скидка</w:t>
      </w:r>
      <w:r w:rsidRPr="00167590">
        <w:rPr>
          <w:rFonts w:ascii="Times New Roman" w:hAnsi="Times New Roman" w:cs="Times New Roman"/>
          <w:sz w:val="28"/>
          <w:szCs w:val="28"/>
        </w:rPr>
        <w:t>;</w:t>
      </w:r>
    </w:p>
    <w:p w:rsidR="00167590" w:rsidRPr="00D311BB" w:rsidRDefault="00D311BB" w:rsidP="00D311BB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 w:rsidRPr="00D311BB">
        <w:rPr>
          <w:rFonts w:ascii="Times New Roman" w:hAnsi="Times New Roman" w:cs="Times New Roman"/>
          <w:sz w:val="28"/>
          <w:szCs w:val="28"/>
        </w:rPr>
        <w:t xml:space="preserve">11) </w:t>
      </w:r>
      <w:r w:rsidR="00AC4F4F" w:rsidRPr="00D311BB">
        <w:rPr>
          <w:rFonts w:ascii="Times New Roman" w:hAnsi="Times New Roman" w:cs="Times New Roman"/>
          <w:sz w:val="28"/>
          <w:szCs w:val="28"/>
          <w:lang w:val="en-US"/>
        </w:rPr>
        <w:t>History</w:t>
      </w:r>
      <w:r w:rsidR="00AC4F4F" w:rsidRPr="00D311BB">
        <w:rPr>
          <w:rFonts w:ascii="Times New Roman" w:hAnsi="Times New Roman" w:cs="Times New Roman"/>
          <w:sz w:val="28"/>
          <w:szCs w:val="28"/>
        </w:rPr>
        <w:t xml:space="preserve"> – данный класс представляет собой историю операций с бонусным счетом.</w:t>
      </w:r>
    </w:p>
    <w:p w:rsidR="00D311BB" w:rsidRPr="00446F2A" w:rsidRDefault="00D311BB" w:rsidP="00D311BB">
      <w:pPr>
        <w:ind w:left="345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b/>
          <w:sz w:val="28"/>
          <w:szCs w:val="28"/>
        </w:rPr>
        <w:t>Атрибуты:</w:t>
      </w:r>
      <w:bookmarkStart w:id="0" w:name="_GoBack"/>
      <w:bookmarkEnd w:id="0"/>
    </w:p>
    <w:p w:rsidR="006E640B" w:rsidRDefault="006E640B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historyID</w:t>
      </w:r>
      <w:proofErr w:type="spellEnd"/>
      <w:r w:rsidRPr="006E640B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6E640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6E640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кальный идентификатор истории</w:t>
      </w:r>
      <w:r w:rsidRPr="006E640B">
        <w:rPr>
          <w:rFonts w:ascii="Times New Roman" w:hAnsi="Times New Roman" w:cs="Times New Roman"/>
          <w:sz w:val="28"/>
          <w:szCs w:val="28"/>
        </w:rPr>
        <w:t>;</w:t>
      </w:r>
    </w:p>
    <w:p w:rsidR="00611A34" w:rsidRPr="00611A34" w:rsidRDefault="00611A34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11A34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611A3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611A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611A34">
        <w:rPr>
          <w:rFonts w:ascii="Times New Roman" w:hAnsi="Times New Roman" w:cs="Times New Roman"/>
          <w:sz w:val="28"/>
          <w:szCs w:val="28"/>
        </w:rPr>
        <w:t xml:space="preserve"> – дата </w:t>
      </w:r>
      <w:r>
        <w:rPr>
          <w:rFonts w:ascii="Times New Roman" w:hAnsi="Times New Roman" w:cs="Times New Roman"/>
          <w:sz w:val="28"/>
          <w:szCs w:val="28"/>
        </w:rPr>
        <w:t>проведения операции</w:t>
      </w:r>
      <w:r w:rsidRPr="00611A34">
        <w:rPr>
          <w:rFonts w:ascii="Times New Roman" w:hAnsi="Times New Roman" w:cs="Times New Roman"/>
          <w:sz w:val="28"/>
          <w:szCs w:val="28"/>
        </w:rPr>
        <w:t>;</w:t>
      </w:r>
    </w:p>
    <w:p w:rsidR="00611A34" w:rsidRPr="00611A34" w:rsidRDefault="00611A34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11A34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611A3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611A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611A3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звание операции (добавление</w:t>
      </w:r>
      <w:r w:rsidRPr="00611A34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снятие баллов)</w:t>
      </w:r>
      <w:r w:rsidRPr="00611A34">
        <w:rPr>
          <w:rFonts w:ascii="Times New Roman" w:hAnsi="Times New Roman" w:cs="Times New Roman"/>
          <w:sz w:val="28"/>
          <w:szCs w:val="28"/>
        </w:rPr>
        <w:t>;</w:t>
      </w:r>
    </w:p>
    <w:p w:rsidR="00611A34" w:rsidRPr="00611A34" w:rsidRDefault="00611A34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11A34">
        <w:rPr>
          <w:rFonts w:ascii="Times New Roman" w:hAnsi="Times New Roman" w:cs="Times New Roman"/>
          <w:sz w:val="28"/>
          <w:szCs w:val="28"/>
        </w:rPr>
        <w:t xml:space="preserve">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611A3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611A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611A3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умма, на которую была проведена операция</w:t>
      </w:r>
      <w:r w:rsidRPr="00611A34">
        <w:rPr>
          <w:rFonts w:ascii="Times New Roman" w:hAnsi="Times New Roman" w:cs="Times New Roman"/>
          <w:sz w:val="28"/>
          <w:szCs w:val="28"/>
        </w:rPr>
        <w:t>;</w:t>
      </w:r>
    </w:p>
    <w:p w:rsidR="00611A34" w:rsidRPr="00611A34" w:rsidRDefault="00611A34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11A34"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611A3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611A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onusscore</w:t>
      </w:r>
      <w:proofErr w:type="spellEnd"/>
      <w:r w:rsidRPr="00611A3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нусный счет, с которым была проведена операция</w:t>
      </w:r>
      <w:r w:rsidRPr="00611A34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6E640B" w:rsidRPr="00611A34" w:rsidRDefault="006E640B" w:rsidP="00AC4F4F">
      <w:pPr>
        <w:spacing w:after="0" w:line="360" w:lineRule="auto"/>
        <w:ind w:left="345"/>
        <w:rPr>
          <w:rFonts w:ascii="Times New Roman" w:hAnsi="Times New Roman" w:cs="Times New Roman"/>
          <w:sz w:val="28"/>
          <w:szCs w:val="28"/>
        </w:rPr>
      </w:pPr>
    </w:p>
    <w:p w:rsidR="00172555" w:rsidRPr="00535223" w:rsidRDefault="00172555" w:rsidP="00172555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21DB8" w:rsidRPr="00535223" w:rsidRDefault="00E21DB8" w:rsidP="00092CA1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sectPr w:rsidR="00E21DB8" w:rsidRPr="00535223" w:rsidSect="00B116F7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46DD" w:rsidRDefault="00E246DD" w:rsidP="00B116F7">
      <w:pPr>
        <w:spacing w:after="0" w:line="240" w:lineRule="auto"/>
      </w:pPr>
      <w:r>
        <w:separator/>
      </w:r>
    </w:p>
  </w:endnote>
  <w:endnote w:type="continuationSeparator" w:id="0">
    <w:p w:rsidR="00E246DD" w:rsidRDefault="00E246DD" w:rsidP="00B116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555" w:rsidRDefault="00172555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33260676"/>
      <w:docPartObj>
        <w:docPartGallery w:val="Page Numbers (Bottom of Page)"/>
        <w:docPartUnique/>
      </w:docPartObj>
    </w:sdtPr>
    <w:sdtContent>
      <w:p w:rsidR="00172555" w:rsidRDefault="0017255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6F2A">
          <w:rPr>
            <w:noProof/>
          </w:rPr>
          <w:t>15</w:t>
        </w:r>
        <w:r>
          <w:fldChar w:fldCharType="end"/>
        </w:r>
      </w:p>
    </w:sdtContent>
  </w:sdt>
  <w:p w:rsidR="00172555" w:rsidRDefault="00172555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555" w:rsidRDefault="0017255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46DD" w:rsidRDefault="00E246DD" w:rsidP="00B116F7">
      <w:pPr>
        <w:spacing w:after="0" w:line="240" w:lineRule="auto"/>
      </w:pPr>
      <w:r>
        <w:separator/>
      </w:r>
    </w:p>
  </w:footnote>
  <w:footnote w:type="continuationSeparator" w:id="0">
    <w:p w:rsidR="00E246DD" w:rsidRDefault="00E246DD" w:rsidP="00B116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555" w:rsidRDefault="0017255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555" w:rsidRDefault="00172555">
    <w:pPr>
      <w:pStyle w:val="a4"/>
      <w:jc w:val="right"/>
    </w:pPr>
  </w:p>
  <w:p w:rsidR="00172555" w:rsidRDefault="00172555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2555" w:rsidRDefault="0017255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D4AA1"/>
    <w:multiLevelType w:val="hybridMultilevel"/>
    <w:tmpl w:val="374E08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C2365"/>
    <w:multiLevelType w:val="hybridMultilevel"/>
    <w:tmpl w:val="0EEA7C4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>
    <w:nsid w:val="07B0186D"/>
    <w:multiLevelType w:val="hybridMultilevel"/>
    <w:tmpl w:val="692E89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C83E5D"/>
    <w:multiLevelType w:val="hybridMultilevel"/>
    <w:tmpl w:val="E8E07286"/>
    <w:lvl w:ilvl="0" w:tplc="42982FE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16C659E1"/>
    <w:multiLevelType w:val="hybridMultilevel"/>
    <w:tmpl w:val="B452668C"/>
    <w:lvl w:ilvl="0" w:tplc="477CEED2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5">
    <w:nsid w:val="198F48CB"/>
    <w:multiLevelType w:val="hybridMultilevel"/>
    <w:tmpl w:val="94B2D46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1D475559"/>
    <w:multiLevelType w:val="hybridMultilevel"/>
    <w:tmpl w:val="DF3EC92A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7">
    <w:nsid w:val="1E1F3ED9"/>
    <w:multiLevelType w:val="hybridMultilevel"/>
    <w:tmpl w:val="479A5C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123E4D"/>
    <w:multiLevelType w:val="hybridMultilevel"/>
    <w:tmpl w:val="9830D446"/>
    <w:lvl w:ilvl="0" w:tplc="419C86D2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9">
    <w:nsid w:val="238603ED"/>
    <w:multiLevelType w:val="hybridMultilevel"/>
    <w:tmpl w:val="B23899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EA58D2"/>
    <w:multiLevelType w:val="hybridMultilevel"/>
    <w:tmpl w:val="4266AEC4"/>
    <w:lvl w:ilvl="0" w:tplc="90581D4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2A583240"/>
    <w:multiLevelType w:val="hybridMultilevel"/>
    <w:tmpl w:val="F5CE6E22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2">
    <w:nsid w:val="2CA44B69"/>
    <w:multiLevelType w:val="hybridMultilevel"/>
    <w:tmpl w:val="762008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EE719BD"/>
    <w:multiLevelType w:val="hybridMultilevel"/>
    <w:tmpl w:val="C7520E8A"/>
    <w:lvl w:ilvl="0" w:tplc="3C04CE1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4">
    <w:nsid w:val="38542DB2"/>
    <w:multiLevelType w:val="hybridMultilevel"/>
    <w:tmpl w:val="88522DE2"/>
    <w:lvl w:ilvl="0" w:tplc="04190001">
      <w:start w:val="1"/>
      <w:numFmt w:val="bullet"/>
      <w:lvlText w:val=""/>
      <w:lvlJc w:val="left"/>
      <w:pPr>
        <w:ind w:left="12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5" w:hanging="360"/>
      </w:pPr>
      <w:rPr>
        <w:rFonts w:ascii="Wingdings" w:hAnsi="Wingdings" w:hint="default"/>
      </w:rPr>
    </w:lvl>
  </w:abstractNum>
  <w:abstractNum w:abstractNumId="15">
    <w:nsid w:val="3C025F8A"/>
    <w:multiLevelType w:val="multilevel"/>
    <w:tmpl w:val="5B66D83A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2160"/>
      </w:pPr>
      <w:rPr>
        <w:rFonts w:hint="default"/>
      </w:rPr>
    </w:lvl>
  </w:abstractNum>
  <w:abstractNum w:abstractNumId="16">
    <w:nsid w:val="431D03D3"/>
    <w:multiLevelType w:val="hybridMultilevel"/>
    <w:tmpl w:val="02F48624"/>
    <w:lvl w:ilvl="0" w:tplc="FC5E4E80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432F1AE6"/>
    <w:multiLevelType w:val="hybridMultilevel"/>
    <w:tmpl w:val="2E9C87AC"/>
    <w:lvl w:ilvl="0" w:tplc="E0247C46">
      <w:start w:val="1"/>
      <w:numFmt w:val="decimal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>
    <w:nsid w:val="46450F8A"/>
    <w:multiLevelType w:val="hybridMultilevel"/>
    <w:tmpl w:val="8B50DC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F14CBE"/>
    <w:multiLevelType w:val="hybridMultilevel"/>
    <w:tmpl w:val="AE50D948"/>
    <w:lvl w:ilvl="0" w:tplc="0AAE231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53EE072E"/>
    <w:multiLevelType w:val="hybridMultilevel"/>
    <w:tmpl w:val="3DDA4A6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546276C3"/>
    <w:multiLevelType w:val="hybridMultilevel"/>
    <w:tmpl w:val="E0862A4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2">
    <w:nsid w:val="564B5258"/>
    <w:multiLevelType w:val="hybridMultilevel"/>
    <w:tmpl w:val="5296CA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905CA1"/>
    <w:multiLevelType w:val="hybridMultilevel"/>
    <w:tmpl w:val="D302701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AE72D1"/>
    <w:multiLevelType w:val="hybridMultilevel"/>
    <w:tmpl w:val="B06EF406"/>
    <w:lvl w:ilvl="0" w:tplc="66B835BA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5">
    <w:nsid w:val="61E312E7"/>
    <w:multiLevelType w:val="hybridMultilevel"/>
    <w:tmpl w:val="23BC2DD0"/>
    <w:lvl w:ilvl="0" w:tplc="60CAB85C">
      <w:start w:val="1"/>
      <w:numFmt w:val="decimal"/>
      <w:lvlText w:val="%1.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6">
    <w:nsid w:val="6491655D"/>
    <w:multiLevelType w:val="hybridMultilevel"/>
    <w:tmpl w:val="FD02BF4C"/>
    <w:lvl w:ilvl="0" w:tplc="A6A8F43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27">
    <w:nsid w:val="6A7303F6"/>
    <w:multiLevelType w:val="hybridMultilevel"/>
    <w:tmpl w:val="39606074"/>
    <w:lvl w:ilvl="0" w:tplc="5B4CCBF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15"/>
  </w:num>
  <w:num w:numId="2">
    <w:abstractNumId w:val="14"/>
  </w:num>
  <w:num w:numId="3">
    <w:abstractNumId w:val="20"/>
  </w:num>
  <w:num w:numId="4">
    <w:abstractNumId w:val="6"/>
  </w:num>
  <w:num w:numId="5">
    <w:abstractNumId w:val="5"/>
  </w:num>
  <w:num w:numId="6">
    <w:abstractNumId w:val="1"/>
  </w:num>
  <w:num w:numId="7">
    <w:abstractNumId w:val="11"/>
  </w:num>
  <w:num w:numId="8">
    <w:abstractNumId w:val="21"/>
  </w:num>
  <w:num w:numId="9">
    <w:abstractNumId w:val="4"/>
  </w:num>
  <w:num w:numId="10">
    <w:abstractNumId w:val="7"/>
  </w:num>
  <w:num w:numId="11">
    <w:abstractNumId w:val="19"/>
  </w:num>
  <w:num w:numId="12">
    <w:abstractNumId w:val="16"/>
  </w:num>
  <w:num w:numId="13">
    <w:abstractNumId w:val="24"/>
  </w:num>
  <w:num w:numId="14">
    <w:abstractNumId w:val="10"/>
  </w:num>
  <w:num w:numId="15">
    <w:abstractNumId w:val="17"/>
  </w:num>
  <w:num w:numId="16">
    <w:abstractNumId w:val="22"/>
  </w:num>
  <w:num w:numId="17">
    <w:abstractNumId w:val="27"/>
  </w:num>
  <w:num w:numId="18">
    <w:abstractNumId w:val="26"/>
  </w:num>
  <w:num w:numId="19">
    <w:abstractNumId w:val="13"/>
  </w:num>
  <w:num w:numId="20">
    <w:abstractNumId w:val="8"/>
  </w:num>
  <w:num w:numId="21">
    <w:abstractNumId w:val="25"/>
  </w:num>
  <w:num w:numId="22">
    <w:abstractNumId w:val="3"/>
  </w:num>
  <w:num w:numId="23">
    <w:abstractNumId w:val="2"/>
  </w:num>
  <w:num w:numId="24">
    <w:abstractNumId w:val="23"/>
  </w:num>
  <w:num w:numId="25">
    <w:abstractNumId w:val="12"/>
  </w:num>
  <w:num w:numId="26">
    <w:abstractNumId w:val="9"/>
  </w:num>
  <w:num w:numId="27">
    <w:abstractNumId w:val="18"/>
  </w:num>
  <w:num w:numId="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7A8"/>
    <w:rsid w:val="00034F31"/>
    <w:rsid w:val="00092CA1"/>
    <w:rsid w:val="000A1EE2"/>
    <w:rsid w:val="000B2F23"/>
    <w:rsid w:val="000C502D"/>
    <w:rsid w:val="000D1FD5"/>
    <w:rsid w:val="000D3F92"/>
    <w:rsid w:val="000E2683"/>
    <w:rsid w:val="000E51DD"/>
    <w:rsid w:val="000E55D1"/>
    <w:rsid w:val="000F1F38"/>
    <w:rsid w:val="00124BDF"/>
    <w:rsid w:val="001330E2"/>
    <w:rsid w:val="00134CD4"/>
    <w:rsid w:val="00143009"/>
    <w:rsid w:val="00167590"/>
    <w:rsid w:val="00172555"/>
    <w:rsid w:val="00172A46"/>
    <w:rsid w:val="001970AE"/>
    <w:rsid w:val="001B1007"/>
    <w:rsid w:val="001D30D0"/>
    <w:rsid w:val="001D4F5E"/>
    <w:rsid w:val="00211501"/>
    <w:rsid w:val="002206FF"/>
    <w:rsid w:val="00234ABE"/>
    <w:rsid w:val="00235714"/>
    <w:rsid w:val="00254978"/>
    <w:rsid w:val="00261534"/>
    <w:rsid w:val="00273B15"/>
    <w:rsid w:val="00282BF1"/>
    <w:rsid w:val="002977C9"/>
    <w:rsid w:val="002D1A63"/>
    <w:rsid w:val="00306013"/>
    <w:rsid w:val="0034074F"/>
    <w:rsid w:val="00355ABB"/>
    <w:rsid w:val="00364B01"/>
    <w:rsid w:val="003925BE"/>
    <w:rsid w:val="00397DF8"/>
    <w:rsid w:val="003D66F5"/>
    <w:rsid w:val="003F4D31"/>
    <w:rsid w:val="0041776D"/>
    <w:rsid w:val="00421EC5"/>
    <w:rsid w:val="0042397B"/>
    <w:rsid w:val="0042588A"/>
    <w:rsid w:val="00433D1F"/>
    <w:rsid w:val="00437E0A"/>
    <w:rsid w:val="00446F2A"/>
    <w:rsid w:val="00446F6D"/>
    <w:rsid w:val="004625E4"/>
    <w:rsid w:val="004805A6"/>
    <w:rsid w:val="004915C4"/>
    <w:rsid w:val="004953B4"/>
    <w:rsid w:val="004A2622"/>
    <w:rsid w:val="004B459D"/>
    <w:rsid w:val="004D3C96"/>
    <w:rsid w:val="004E70B1"/>
    <w:rsid w:val="004E7949"/>
    <w:rsid w:val="005058E2"/>
    <w:rsid w:val="00511490"/>
    <w:rsid w:val="005119F7"/>
    <w:rsid w:val="00511CDE"/>
    <w:rsid w:val="00521C2F"/>
    <w:rsid w:val="005238B7"/>
    <w:rsid w:val="0053076C"/>
    <w:rsid w:val="00532E6F"/>
    <w:rsid w:val="00533E8C"/>
    <w:rsid w:val="00535223"/>
    <w:rsid w:val="00541BC4"/>
    <w:rsid w:val="00546302"/>
    <w:rsid w:val="0055407D"/>
    <w:rsid w:val="005802F8"/>
    <w:rsid w:val="005861E8"/>
    <w:rsid w:val="005A1959"/>
    <w:rsid w:val="005C362F"/>
    <w:rsid w:val="005C51A1"/>
    <w:rsid w:val="005D4F6A"/>
    <w:rsid w:val="005D56B9"/>
    <w:rsid w:val="0060795C"/>
    <w:rsid w:val="00611A34"/>
    <w:rsid w:val="00631203"/>
    <w:rsid w:val="00645B82"/>
    <w:rsid w:val="00655312"/>
    <w:rsid w:val="00657ABE"/>
    <w:rsid w:val="006638F5"/>
    <w:rsid w:val="00667695"/>
    <w:rsid w:val="0067004F"/>
    <w:rsid w:val="00671912"/>
    <w:rsid w:val="0067400F"/>
    <w:rsid w:val="00674280"/>
    <w:rsid w:val="00684E85"/>
    <w:rsid w:val="00687550"/>
    <w:rsid w:val="00695CEB"/>
    <w:rsid w:val="006A0FB5"/>
    <w:rsid w:val="006A4575"/>
    <w:rsid w:val="006E1E8C"/>
    <w:rsid w:val="006E2C0A"/>
    <w:rsid w:val="006E4A78"/>
    <w:rsid w:val="006E640B"/>
    <w:rsid w:val="006F15DB"/>
    <w:rsid w:val="00713FB5"/>
    <w:rsid w:val="007207A8"/>
    <w:rsid w:val="007209F9"/>
    <w:rsid w:val="00726A9F"/>
    <w:rsid w:val="0072727D"/>
    <w:rsid w:val="00734778"/>
    <w:rsid w:val="0074783A"/>
    <w:rsid w:val="00752E27"/>
    <w:rsid w:val="00774C25"/>
    <w:rsid w:val="0078011F"/>
    <w:rsid w:val="00781D7D"/>
    <w:rsid w:val="007905D5"/>
    <w:rsid w:val="007A1C32"/>
    <w:rsid w:val="007B21D6"/>
    <w:rsid w:val="007E0213"/>
    <w:rsid w:val="007E66CC"/>
    <w:rsid w:val="007F5555"/>
    <w:rsid w:val="007F71BE"/>
    <w:rsid w:val="007F7F0E"/>
    <w:rsid w:val="008041D8"/>
    <w:rsid w:val="0081049E"/>
    <w:rsid w:val="008151EC"/>
    <w:rsid w:val="00823368"/>
    <w:rsid w:val="00826801"/>
    <w:rsid w:val="00831D53"/>
    <w:rsid w:val="0083523F"/>
    <w:rsid w:val="0083657A"/>
    <w:rsid w:val="00837272"/>
    <w:rsid w:val="008429A9"/>
    <w:rsid w:val="00863FD2"/>
    <w:rsid w:val="008767E1"/>
    <w:rsid w:val="00884DF5"/>
    <w:rsid w:val="00891B9A"/>
    <w:rsid w:val="00894668"/>
    <w:rsid w:val="008A24A8"/>
    <w:rsid w:val="008B380D"/>
    <w:rsid w:val="008D1912"/>
    <w:rsid w:val="008D5E7C"/>
    <w:rsid w:val="008D61AA"/>
    <w:rsid w:val="008D67F7"/>
    <w:rsid w:val="008E756E"/>
    <w:rsid w:val="008E7F28"/>
    <w:rsid w:val="008F1AAF"/>
    <w:rsid w:val="0091002C"/>
    <w:rsid w:val="0091192A"/>
    <w:rsid w:val="0091542C"/>
    <w:rsid w:val="0091561D"/>
    <w:rsid w:val="009242A7"/>
    <w:rsid w:val="00931EB2"/>
    <w:rsid w:val="00934BA6"/>
    <w:rsid w:val="00944980"/>
    <w:rsid w:val="009978F0"/>
    <w:rsid w:val="009B5289"/>
    <w:rsid w:val="009B7B4A"/>
    <w:rsid w:val="009D7299"/>
    <w:rsid w:val="00A0409B"/>
    <w:rsid w:val="00A26D9A"/>
    <w:rsid w:val="00A47C26"/>
    <w:rsid w:val="00A55529"/>
    <w:rsid w:val="00A57B23"/>
    <w:rsid w:val="00A64849"/>
    <w:rsid w:val="00A73A1B"/>
    <w:rsid w:val="00A86E23"/>
    <w:rsid w:val="00A946DD"/>
    <w:rsid w:val="00AB0E8E"/>
    <w:rsid w:val="00AB3130"/>
    <w:rsid w:val="00AC21FB"/>
    <w:rsid w:val="00AC4F4F"/>
    <w:rsid w:val="00AE29BE"/>
    <w:rsid w:val="00AE3B26"/>
    <w:rsid w:val="00AF19DA"/>
    <w:rsid w:val="00B01A76"/>
    <w:rsid w:val="00B041DA"/>
    <w:rsid w:val="00B10E34"/>
    <w:rsid w:val="00B116F7"/>
    <w:rsid w:val="00B14412"/>
    <w:rsid w:val="00B318B9"/>
    <w:rsid w:val="00B57C0E"/>
    <w:rsid w:val="00B62E49"/>
    <w:rsid w:val="00BA2719"/>
    <w:rsid w:val="00BA71AB"/>
    <w:rsid w:val="00BB4C1B"/>
    <w:rsid w:val="00BB705E"/>
    <w:rsid w:val="00BF2A32"/>
    <w:rsid w:val="00BF6F2C"/>
    <w:rsid w:val="00C03690"/>
    <w:rsid w:val="00C22A3A"/>
    <w:rsid w:val="00C3144D"/>
    <w:rsid w:val="00C37853"/>
    <w:rsid w:val="00C4567C"/>
    <w:rsid w:val="00C61304"/>
    <w:rsid w:val="00C76EA4"/>
    <w:rsid w:val="00C95C75"/>
    <w:rsid w:val="00CA2343"/>
    <w:rsid w:val="00CB09D5"/>
    <w:rsid w:val="00CB132F"/>
    <w:rsid w:val="00CB2C43"/>
    <w:rsid w:val="00CC1374"/>
    <w:rsid w:val="00CC1A85"/>
    <w:rsid w:val="00CC4DC9"/>
    <w:rsid w:val="00CC7419"/>
    <w:rsid w:val="00CF5DCB"/>
    <w:rsid w:val="00D138AC"/>
    <w:rsid w:val="00D311BB"/>
    <w:rsid w:val="00D35AE4"/>
    <w:rsid w:val="00D43D56"/>
    <w:rsid w:val="00D47E63"/>
    <w:rsid w:val="00D72A10"/>
    <w:rsid w:val="00D735FF"/>
    <w:rsid w:val="00D912E4"/>
    <w:rsid w:val="00D96959"/>
    <w:rsid w:val="00DA769B"/>
    <w:rsid w:val="00DC158D"/>
    <w:rsid w:val="00DD543A"/>
    <w:rsid w:val="00DE02AA"/>
    <w:rsid w:val="00E01272"/>
    <w:rsid w:val="00E017AB"/>
    <w:rsid w:val="00E06BF4"/>
    <w:rsid w:val="00E21DB8"/>
    <w:rsid w:val="00E246DD"/>
    <w:rsid w:val="00E679AE"/>
    <w:rsid w:val="00E7099C"/>
    <w:rsid w:val="00E9509D"/>
    <w:rsid w:val="00EC5CC0"/>
    <w:rsid w:val="00ED19A1"/>
    <w:rsid w:val="00EE29D7"/>
    <w:rsid w:val="00EE32CF"/>
    <w:rsid w:val="00EE4ADE"/>
    <w:rsid w:val="00F1097B"/>
    <w:rsid w:val="00F1231D"/>
    <w:rsid w:val="00F136CF"/>
    <w:rsid w:val="00F17A7E"/>
    <w:rsid w:val="00F253C7"/>
    <w:rsid w:val="00F31985"/>
    <w:rsid w:val="00F405E8"/>
    <w:rsid w:val="00F42FC0"/>
    <w:rsid w:val="00F43BD0"/>
    <w:rsid w:val="00F47F25"/>
    <w:rsid w:val="00F51977"/>
    <w:rsid w:val="00F7205B"/>
    <w:rsid w:val="00F9214E"/>
    <w:rsid w:val="00F92DA8"/>
    <w:rsid w:val="00F96840"/>
    <w:rsid w:val="00FA0B8B"/>
    <w:rsid w:val="00FB53FF"/>
    <w:rsid w:val="00FC0495"/>
    <w:rsid w:val="00FC2051"/>
    <w:rsid w:val="00FD5DF6"/>
    <w:rsid w:val="00FF0B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025D0B-9F94-4DD0-B522-675EC1160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E9509D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2622"/>
    <w:pPr>
      <w:ind w:left="720"/>
      <w:contextualSpacing/>
    </w:pPr>
  </w:style>
  <w:style w:type="paragraph" w:styleId="a4">
    <w:name w:val="header"/>
    <w:basedOn w:val="a"/>
    <w:link w:val="a5"/>
    <w:uiPriority w:val="99"/>
    <w:rsid w:val="007E021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5">
    <w:name w:val="Верхний колонтитул Знак"/>
    <w:basedOn w:val="a0"/>
    <w:link w:val="a4"/>
    <w:uiPriority w:val="99"/>
    <w:rsid w:val="007E0213"/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20">
    <w:name w:val="Заголовок 2 Знак"/>
    <w:basedOn w:val="a0"/>
    <w:link w:val="2"/>
    <w:rsid w:val="00E9509D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paragraph" w:styleId="a6">
    <w:name w:val="footer"/>
    <w:basedOn w:val="a"/>
    <w:link w:val="a7"/>
    <w:uiPriority w:val="99"/>
    <w:unhideWhenUsed/>
    <w:rsid w:val="00B11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116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9F2390-04C4-4AB7-96B9-194758F13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3</TotalTime>
  <Pages>16</Pages>
  <Words>2436</Words>
  <Characters>13887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</dc:creator>
  <cp:keywords/>
  <dc:description/>
  <cp:lastModifiedBy>Artyom</cp:lastModifiedBy>
  <cp:revision>211</cp:revision>
  <dcterms:created xsi:type="dcterms:W3CDTF">2014-02-25T16:45:00Z</dcterms:created>
  <dcterms:modified xsi:type="dcterms:W3CDTF">2014-03-26T17:40:00Z</dcterms:modified>
</cp:coreProperties>
</file>